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Arial" w:eastAsiaTheme="minorHAnsi" w:hAnsi="Arial" w:cs="Arial"/>
          <w:color w:val="1F4D78" w:themeColor="accent1" w:themeShade="7F"/>
          <w:sz w:val="24"/>
          <w:szCs w:val="24"/>
          <w:lang w:eastAsia="en-US"/>
        </w:rPr>
        <w:id w:val="-146663426"/>
        <w:docPartObj>
          <w:docPartGallery w:val="Cover Pages"/>
          <w:docPartUnique/>
        </w:docPartObj>
      </w:sdtPr>
      <w:sdtEndPr>
        <w:rPr>
          <w:rFonts w:eastAsiaTheme="majorEastAsia"/>
        </w:rPr>
      </w:sdtEndPr>
      <w:sdtContent>
        <w:p w14:paraId="48C0AE93" w14:textId="77777777" w:rsidR="00DD005A" w:rsidRPr="00777822" w:rsidRDefault="00DD005A">
          <w:pPr>
            <w:pStyle w:val="KeinLeerraum"/>
            <w:rPr>
              <w:rFonts w:ascii="Arial" w:hAnsi="Arial" w:cs="Arial"/>
            </w:rPr>
          </w:pPr>
          <w:r w:rsidRPr="00777822">
            <w:rPr>
              <w:rFonts w:ascii="Arial" w:hAnsi="Arial" w:cs="Arial"/>
              <w:noProof/>
            </w:rPr>
            <mc:AlternateContent>
              <mc:Choice Requires="wpg">
                <w:drawing>
                  <wp:anchor distT="0" distB="0" distL="114300" distR="114300" simplePos="0" relativeHeight="251655680" behindDoc="1" locked="0" layoutInCell="1" allowOverlap="1" wp14:anchorId="7BB3D86A" wp14:editId="3D826533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pe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ec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Fünfec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02-26T00:00:00Z">
                                      <w:dateFormat w:val="d.M.yyyy"/>
                                      <w:lid w:val="de-DE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7183CC0" w14:textId="2BEB732B" w:rsidR="00EF18EC" w:rsidRDefault="008E5DA0">
                                      <w:pPr>
                                        <w:pStyle w:val="KeinLeerraum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26</w:t>
                                      </w:r>
                                      <w:r w:rsidR="00EF18EC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.2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ihand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ihand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ihand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ihand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ihand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ihand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ihand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ihand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ihand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ihand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ihand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ihand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ihand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ihand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ihand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ihand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ihand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ihand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ihand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ihand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ihand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ihand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ihand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7BB3D86A" id="Gruppe 2" o:spid="_x0000_s1026" style="position:absolute;margin-left:0;margin-top:0;width:172.8pt;height:718.55pt;z-index:-251660800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Cdy&#10;LnVdJAAA3wQBAA4AAAAAAAAAAAAAAAAALgIAAGRycy9lMm9Eb2MueG1sUEsBAi0AFAAGAAgAAAAh&#10;AE/3lTLdAAAABgEAAA8AAAAAAAAAAAAAAAAAtyYAAGRycy9kb3ducmV2LnhtbFBLBQYAAAAABAAE&#10;APMAAADBJwAAAAA=&#10;">
                    <v:rect id="Rechtec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Fünfec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02-26T00:00:00Z">
                                <w:dateFormat w:val="d.M.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7183CC0" w14:textId="2BEB732B" w:rsidR="00EF18EC" w:rsidRDefault="008E5DA0">
                                <w:pPr>
                                  <w:pStyle w:val="KeinLeerraum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26</w:t>
                                </w:r>
                                <w:r w:rsidR="00EF18EC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.2.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pe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uppe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Freihandf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ihandf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ihandf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ihandf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ihandf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ihandf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ihandf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ihandf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ihandf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ihandf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ihandf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ihandf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pe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Freihandf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ihandf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ihandf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ihandf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ihandf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ihandf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ihandf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ihandf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ihandf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ihandf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ihandf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E7137C2" wp14:editId="6874EC55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402330" cy="363220"/>
                    <wp:effectExtent l="0" t="0" r="0" b="0"/>
                    <wp:wrapNone/>
                    <wp:docPr id="32" name="Textfeld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3632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28B863" w14:textId="77777777" w:rsidR="00EF18EC" w:rsidRDefault="00285D6F">
                                <w:pPr>
                                  <w:pStyle w:val="KeinLeerraum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Cesar Porch</w:t>
                                    </w:r>
                                    <w:r w:rsidR="0077782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er, Joel Zimmerli, Kevin Streiter</w:t>
                                    </w:r>
                                  </w:sdtContent>
                                </w:sdt>
                              </w:p>
                              <w:p w14:paraId="73367ECF" w14:textId="77777777" w:rsidR="00EF18EC" w:rsidRDefault="00285D6F">
                                <w:pPr>
                                  <w:pStyle w:val="KeinLeerraum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Firm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pital-Infos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E7137C2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32" o:spid="_x0000_s1055" type="#_x0000_t202" style="position:absolute;margin-left:0;margin-top:0;width:267.9pt;height:28.6pt;z-index:251657728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" filled="f" stroked="f" strokeweight=".5pt">
                    <v:textbox style="mso-fit-shape-to-text:t" inset="0,0,0,0">
                      <w:txbxContent>
                        <w:p w14:paraId="5628B863" w14:textId="77777777" w:rsidR="00EF18EC" w:rsidRDefault="001B3088">
                          <w:pPr>
                            <w:pStyle w:val="KeinLeerraum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Cesar Porch</w:t>
                              </w:r>
                              <w:r w:rsidR="0077782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er, Joel Zimmerli, Kevin Streiter</w:t>
                              </w:r>
                            </w:sdtContent>
                          </w:sdt>
                        </w:p>
                        <w:p w14:paraId="73367ECF" w14:textId="77777777" w:rsidR="00EF18EC" w:rsidRDefault="001B3088">
                          <w:pPr>
                            <w:pStyle w:val="KeinLeerraum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Firm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pital-Infos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689B776E" wp14:editId="2F41AF26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402330" cy="1026160"/>
                    <wp:effectExtent l="0" t="0" r="7620" b="635"/>
                    <wp:wrapNone/>
                    <wp:docPr id="1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10261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98A0E3" w14:textId="77777777" w:rsidR="00EF18EC" w:rsidRDefault="00285D6F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aggY</w:t>
                                    </w:r>
                                  </w:sdtContent>
                                </w:sdt>
                              </w:p>
                              <w:p w14:paraId="3B60FA09" w14:textId="77777777" w:rsidR="00EF18EC" w:rsidRDefault="00285D6F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Unt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nforderungsspezifikatio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689B776E" id="Textfeld 1" o:spid="_x0000_s1056" type="#_x0000_t202" style="position:absolute;margin-left:0;margin-top:0;width:267.9pt;height:80.8pt;z-index:251656704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" filled="f" stroked="f" strokeweight=".5pt">
                    <v:textbox style="mso-fit-shape-to-text:t" inset="0,0,0,0">
                      <w:txbxContent>
                        <w:p w14:paraId="3598A0E3" w14:textId="77777777" w:rsidR="00EF18EC" w:rsidRDefault="001B3088">
                          <w:pPr>
                            <w:pStyle w:val="KeinLeerraum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aggY</w:t>
                              </w:r>
                            </w:sdtContent>
                          </w:sdt>
                        </w:p>
                        <w:p w14:paraId="3B60FA09" w14:textId="77777777" w:rsidR="00EF18EC" w:rsidRDefault="001B3088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Unt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nforderungsspezifikatio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22F62B8D" w14:textId="77777777" w:rsidR="000920AA" w:rsidRPr="00777822" w:rsidRDefault="00DD005A">
          <w:pPr>
            <w:rPr>
              <w:rFonts w:cs="Arial"/>
            </w:rPr>
          </w:pPr>
          <w:r w:rsidRPr="00777822">
            <w:rPr>
              <w:rFonts w:cs="Arial"/>
            </w:rPr>
            <w:br w:type="page"/>
          </w:r>
        </w:p>
        <w:p w14:paraId="58F17426" w14:textId="77777777" w:rsidR="000920AA" w:rsidRPr="00777822" w:rsidRDefault="000920AA" w:rsidP="000920AA">
          <w:pPr>
            <w:pStyle w:val="berschrift1"/>
            <w:rPr>
              <w:rFonts w:ascii="Arial" w:hAnsi="Arial" w:cs="Arial"/>
            </w:rPr>
          </w:pPr>
          <w:bookmarkStart w:id="0" w:name="_Toc507102283"/>
          <w:bookmarkStart w:id="1" w:name="_Toc507102890"/>
          <w:r w:rsidRPr="00777822">
            <w:rPr>
              <w:rFonts w:ascii="Arial" w:hAnsi="Arial" w:cs="Arial"/>
            </w:rPr>
            <w:lastRenderedPageBreak/>
            <w:t>Revision</w:t>
          </w:r>
          <w:bookmarkEnd w:id="0"/>
          <w:bookmarkEnd w:id="1"/>
        </w:p>
        <w:tbl>
          <w:tblPr>
            <w:tblStyle w:val="Gitternetztabelle2"/>
            <w:tblpPr w:leftFromText="141" w:rightFromText="141" w:vertAnchor="text" w:horzAnchor="margin" w:tblpY="-28"/>
            <w:tblW w:w="0" w:type="auto"/>
            <w:tblLook w:val="04A0" w:firstRow="1" w:lastRow="0" w:firstColumn="1" w:lastColumn="0" w:noHBand="0" w:noVBand="1"/>
          </w:tblPr>
          <w:tblGrid>
            <w:gridCol w:w="1134"/>
            <w:gridCol w:w="1560"/>
            <w:gridCol w:w="4102"/>
            <w:gridCol w:w="2266"/>
          </w:tblGrid>
          <w:tr w:rsidR="00121F0C" w:rsidRPr="00777822" w14:paraId="4EEB1728" w14:textId="77777777" w:rsidTr="00121F0C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4201AAEC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Version</w:t>
                </w:r>
              </w:p>
            </w:tc>
            <w:tc>
              <w:tcPr>
                <w:tcW w:w="1560" w:type="dxa"/>
              </w:tcPr>
              <w:p w14:paraId="550706C3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Datum</w:t>
                </w:r>
              </w:p>
            </w:tc>
            <w:tc>
              <w:tcPr>
                <w:tcW w:w="4102" w:type="dxa"/>
              </w:tcPr>
              <w:p w14:paraId="099B3751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Kommentar</w:t>
                </w:r>
              </w:p>
            </w:tc>
            <w:tc>
              <w:tcPr>
                <w:tcW w:w="2266" w:type="dxa"/>
              </w:tcPr>
              <w:p w14:paraId="22A5D50D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Autor/en</w:t>
                </w:r>
              </w:p>
            </w:tc>
          </w:tr>
          <w:tr w:rsidR="00121F0C" w:rsidRPr="00777822" w14:paraId="1AFD9E2A" w14:textId="77777777" w:rsidTr="00121F0C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2BE445A8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1.0</w:t>
                </w:r>
              </w:p>
            </w:tc>
            <w:tc>
              <w:tcPr>
                <w:tcW w:w="1560" w:type="dxa"/>
              </w:tcPr>
              <w:p w14:paraId="6F50F5A0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22.02.2018</w:t>
                </w:r>
              </w:p>
            </w:tc>
            <w:tc>
              <w:tcPr>
                <w:tcW w:w="4102" w:type="dxa"/>
              </w:tcPr>
              <w:p w14:paraId="0FEBF2CA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Erste Ve</w:t>
                </w:r>
                <w:r w:rsidR="00777822" w:rsidRPr="00777822">
                  <w:rPr>
                    <w:rFonts w:cs="Arial"/>
                  </w:rPr>
                  <w:t>rsion, erstellen aller benötigt</w:t>
                </w:r>
                <w:r w:rsidRPr="00777822">
                  <w:rPr>
                    <w:rFonts w:cs="Arial"/>
                  </w:rPr>
                  <w:t>en Abschnitte</w:t>
                </w:r>
              </w:p>
            </w:tc>
            <w:tc>
              <w:tcPr>
                <w:tcW w:w="2266" w:type="dxa"/>
              </w:tcPr>
              <w:p w14:paraId="69CDE601" w14:textId="77777777" w:rsidR="00121F0C" w:rsidRPr="00777822" w:rsidRDefault="00285D6F" w:rsidP="00121F0C">
                <w:pPr>
                  <w:pStyle w:val="KeinLeerraum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eastAsia="en-US"/>
                  </w:rPr>
                </w:pPr>
                <w:sdt>
                  <w:sdtPr>
                    <w:rPr>
                      <w:rFonts w:ascii="Arial" w:eastAsiaTheme="minorHAnsi" w:hAnsi="Arial" w:cs="Arial"/>
                      <w:lang w:eastAsia="en-US"/>
                    </w:rPr>
                    <w:alias w:val="Autor"/>
                    <w:tag w:val=""/>
                    <w:id w:val="1067466285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EndPr/>
                  <w:sdtContent>
                    <w:r w:rsidR="00777822" w:rsidRPr="00777822">
                      <w:rPr>
                        <w:rFonts w:ascii="Arial" w:eastAsiaTheme="minorHAnsi" w:hAnsi="Arial" w:cs="Arial"/>
                        <w:lang w:val="de-DE" w:eastAsia="en-US"/>
                      </w:rPr>
                      <w:t>Cesar Porcher, Joel Zimmerli, Kevin Streiter</w:t>
                    </w:r>
                  </w:sdtContent>
                </w:sdt>
              </w:p>
            </w:tc>
          </w:tr>
          <w:tr w:rsidR="00161585" w:rsidRPr="00777822" w14:paraId="2149C5DA" w14:textId="77777777" w:rsidTr="00121F0C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0DD8504D" w14:textId="26380FE4" w:rsidR="00161585" w:rsidRPr="00777822" w:rsidRDefault="00161585" w:rsidP="00121F0C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1.1</w:t>
                </w:r>
              </w:p>
            </w:tc>
            <w:tc>
              <w:tcPr>
                <w:tcW w:w="1560" w:type="dxa"/>
              </w:tcPr>
              <w:p w14:paraId="3E8D52FE" w14:textId="77777777" w:rsidR="00161585" w:rsidRPr="00777822" w:rsidRDefault="00161585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</w:p>
            </w:tc>
            <w:tc>
              <w:tcPr>
                <w:tcW w:w="4102" w:type="dxa"/>
              </w:tcPr>
              <w:p w14:paraId="4EB5BCE1" w14:textId="4FC6738C" w:rsidR="00161585" w:rsidRPr="00777822" w:rsidRDefault="00161585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>
                  <w:rPr>
                    <w:rFonts w:cs="Arial"/>
                  </w:rPr>
                  <w:t>Überarbeitung nach Besprechung</w:t>
                </w:r>
              </w:p>
            </w:tc>
            <w:tc>
              <w:tcPr>
                <w:tcW w:w="2266" w:type="dxa"/>
              </w:tcPr>
              <w:p w14:paraId="2D1BDF14" w14:textId="77777777" w:rsidR="00161585" w:rsidRPr="00777822" w:rsidRDefault="00161585" w:rsidP="00121F0C">
                <w:pPr>
                  <w:pStyle w:val="KeinLeerraum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val="de-DE" w:eastAsia="en-US"/>
                  </w:rPr>
                </w:pPr>
              </w:p>
            </w:tc>
          </w:tr>
        </w:tbl>
        <w:p w14:paraId="0EA97705" w14:textId="77777777" w:rsidR="00121F0C" w:rsidRPr="00777822" w:rsidRDefault="00121F0C" w:rsidP="00121F0C">
          <w:pPr>
            <w:pStyle w:val="berschrift3"/>
            <w:rPr>
              <w:rFonts w:ascii="Arial" w:hAnsi="Arial" w:cs="Arial"/>
            </w:rPr>
          </w:pPr>
          <w:r w:rsidRPr="00777822">
            <w:rPr>
              <w:rFonts w:ascii="Arial" w:hAnsi="Arial" w:cs="Arial"/>
            </w:rPr>
            <w:t>Inhaltsverzeichnis</w:t>
          </w:r>
        </w:p>
      </w:sdtContent>
    </w:sdt>
    <w:bookmarkStart w:id="2" w:name="_Toc507102284"/>
    <w:p w14:paraId="1647B26B" w14:textId="77777777" w:rsidR="00121F0C" w:rsidRPr="00777822" w:rsidRDefault="00121F0C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r w:rsidRPr="00777822">
        <w:rPr>
          <w:rFonts w:cs="Arial"/>
        </w:rPr>
        <w:fldChar w:fldCharType="begin"/>
      </w:r>
      <w:r w:rsidRPr="00777822">
        <w:rPr>
          <w:rFonts w:cs="Arial"/>
        </w:rPr>
        <w:instrText xml:space="preserve"> TOC \o "1-1" \h \z \t "3. Untertitle,3,2. Untertitle,2" </w:instrText>
      </w:r>
      <w:r w:rsidRPr="00777822">
        <w:rPr>
          <w:rFonts w:cs="Arial"/>
        </w:rPr>
        <w:fldChar w:fldCharType="separate"/>
      </w:r>
      <w:hyperlink w:anchor="_Toc507102890" w:history="1">
        <w:r w:rsidRPr="00777822">
          <w:rPr>
            <w:rStyle w:val="Hyperlink"/>
            <w:rFonts w:cs="Arial"/>
            <w:noProof/>
          </w:rPr>
          <w:t>1.</w:t>
        </w:r>
        <w:r w:rsidRPr="00777822">
          <w:rPr>
            <w:rFonts w:eastAsiaTheme="minorEastAsia" w:cs="Arial"/>
            <w:noProof/>
            <w:lang w:eastAsia="de-CH"/>
          </w:rPr>
          <w:tab/>
        </w:r>
        <w:r w:rsidRPr="00777822">
          <w:rPr>
            <w:rStyle w:val="Hyperlink"/>
            <w:rFonts w:cs="Arial"/>
            <w:noProof/>
          </w:rPr>
          <w:t>Revision</w:t>
        </w:r>
        <w:r w:rsidRPr="00777822">
          <w:rPr>
            <w:rFonts w:cs="Arial"/>
            <w:noProof/>
            <w:webHidden/>
          </w:rPr>
          <w:tab/>
        </w:r>
        <w:r w:rsidRPr="00777822">
          <w:rPr>
            <w:rFonts w:cs="Arial"/>
            <w:noProof/>
            <w:webHidden/>
          </w:rPr>
          <w:fldChar w:fldCharType="begin"/>
        </w:r>
        <w:r w:rsidRPr="00777822">
          <w:rPr>
            <w:rFonts w:cs="Arial"/>
            <w:noProof/>
            <w:webHidden/>
          </w:rPr>
          <w:instrText xml:space="preserve"> PAGEREF _Toc507102890 \h </w:instrText>
        </w:r>
        <w:r w:rsidRPr="00777822">
          <w:rPr>
            <w:rFonts w:cs="Arial"/>
            <w:noProof/>
            <w:webHidden/>
          </w:rPr>
        </w:r>
        <w:r w:rsidRPr="00777822">
          <w:rPr>
            <w:rFonts w:cs="Arial"/>
            <w:noProof/>
            <w:webHidden/>
          </w:rPr>
          <w:fldChar w:fldCharType="separate"/>
        </w:r>
        <w:r w:rsidRPr="00777822">
          <w:rPr>
            <w:rFonts w:cs="Arial"/>
            <w:noProof/>
            <w:webHidden/>
          </w:rPr>
          <w:t>1</w:t>
        </w:r>
        <w:r w:rsidRPr="00777822">
          <w:rPr>
            <w:rFonts w:cs="Arial"/>
            <w:noProof/>
            <w:webHidden/>
          </w:rPr>
          <w:fldChar w:fldCharType="end"/>
        </w:r>
      </w:hyperlink>
    </w:p>
    <w:p w14:paraId="57945DCE" w14:textId="77777777" w:rsidR="00121F0C" w:rsidRPr="00777822" w:rsidRDefault="00285D6F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1" w:history="1">
        <w:r w:rsidR="00121F0C" w:rsidRPr="00777822">
          <w:rPr>
            <w:rStyle w:val="Hyperlink"/>
            <w:rFonts w:cs="Arial"/>
            <w:noProof/>
          </w:rPr>
          <w:t>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Einleit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1DF84BF" w14:textId="77777777" w:rsidR="00121F0C" w:rsidRPr="00777822" w:rsidRDefault="00285D6F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2" w:history="1">
        <w:r w:rsidR="00121F0C" w:rsidRPr="00777822">
          <w:rPr>
            <w:rStyle w:val="Hyperlink"/>
            <w:rFonts w:cs="Arial"/>
            <w:noProof/>
          </w:rPr>
          <w:t>2.1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Zielsetz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6F47638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3" w:history="1">
        <w:r w:rsidR="00121F0C" w:rsidRPr="00777822">
          <w:rPr>
            <w:rStyle w:val="Hyperlink"/>
            <w:rFonts w:cs="Arial"/>
            <w:noProof/>
          </w:rPr>
          <w:t>2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Geltungsbereich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680C4D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4" w:history="1">
        <w:r w:rsidR="00121F0C" w:rsidRPr="00777822">
          <w:rPr>
            <w:rStyle w:val="Hyperlink"/>
            <w:rFonts w:cs="Arial"/>
            <w:noProof/>
          </w:rPr>
          <w:t>2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Definition und Begriffe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1ACA42A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5" w:history="1">
        <w:r w:rsidR="00121F0C" w:rsidRPr="00777822">
          <w:rPr>
            <w:rStyle w:val="Hyperlink"/>
            <w:rFonts w:cs="Arial"/>
            <w:noProof/>
          </w:rPr>
          <w:t>2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ferenz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722AFF5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6" w:history="1">
        <w:r w:rsidR="00121F0C" w:rsidRPr="00777822">
          <w:rPr>
            <w:rStyle w:val="Hyperlink"/>
            <w:rFonts w:cs="Arial"/>
            <w:noProof/>
          </w:rPr>
          <w:t>2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Überblick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8C51589" w14:textId="77777777" w:rsidR="00121F0C" w:rsidRPr="00777822" w:rsidRDefault="00285D6F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7" w:history="1">
        <w:r w:rsidR="00121F0C" w:rsidRPr="00777822">
          <w:rPr>
            <w:rStyle w:val="Hyperlink"/>
            <w:rFonts w:cs="Arial"/>
            <w:noProof/>
          </w:rPr>
          <w:t>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llgemeine Beschreib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BD7DFD7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8" w:history="1">
        <w:r w:rsidR="00121F0C" w:rsidRPr="00777822">
          <w:rPr>
            <w:rStyle w:val="Hyperlink"/>
            <w:rFonts w:cs="Arial"/>
            <w:noProof/>
          </w:rPr>
          <w:t>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umfeld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3B3285B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9" w:history="1">
        <w:r w:rsidR="00121F0C" w:rsidRPr="00777822">
          <w:rPr>
            <w:rStyle w:val="Hyperlink"/>
            <w:rFonts w:cs="Arial"/>
            <w:noProof/>
          </w:rPr>
          <w:t>3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Benutz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1FD818" w14:textId="77777777" w:rsidR="00121F0C" w:rsidRPr="00777822" w:rsidRDefault="00285D6F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0" w:history="1">
        <w:r w:rsidR="00121F0C" w:rsidRPr="00777822">
          <w:rPr>
            <w:rStyle w:val="Hyperlink"/>
            <w:rFonts w:cs="Arial"/>
            <w:noProof/>
          </w:rPr>
          <w:t>3.2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Stakehold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0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FB1CA90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1" w:history="1">
        <w:r w:rsidR="00121F0C" w:rsidRPr="00777822">
          <w:rPr>
            <w:rStyle w:val="Hyperlink"/>
            <w:rFonts w:cs="Arial"/>
            <w:noProof/>
          </w:rPr>
          <w:t>3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fun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2B4D8D8" w14:textId="77777777" w:rsidR="00121F0C" w:rsidRPr="00777822" w:rsidRDefault="00285D6F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2" w:history="1">
        <w:r w:rsidR="00121F0C" w:rsidRPr="00777822">
          <w:rPr>
            <w:rStyle w:val="Hyperlink"/>
            <w:rFonts w:cs="Arial"/>
            <w:noProof/>
          </w:rPr>
          <w:t>3.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Use-Cases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EEFAAD7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3" w:history="1">
        <w:r w:rsidR="00121F0C" w:rsidRPr="00777822">
          <w:rPr>
            <w:rStyle w:val="Hyperlink"/>
            <w:rFonts w:cs="Arial"/>
            <w:noProof/>
          </w:rPr>
          <w:t>3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stri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B79C1D0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4" w:history="1">
        <w:r w:rsidR="00121F0C" w:rsidRPr="00777822">
          <w:rPr>
            <w:rStyle w:val="Hyperlink"/>
            <w:rFonts w:cs="Arial"/>
            <w:noProof/>
          </w:rPr>
          <w:t>3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nahmen und Abhängigkeit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90D1BE2" w14:textId="77777777" w:rsidR="00121F0C" w:rsidRPr="00777822" w:rsidRDefault="00285D6F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5" w:history="1">
        <w:r w:rsidR="00121F0C" w:rsidRPr="00777822">
          <w:rPr>
            <w:rStyle w:val="Hyperlink"/>
            <w:rFonts w:cs="Arial"/>
            <w:noProof/>
            <w:lang w:eastAsia="de-CH"/>
          </w:rPr>
          <w:t>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  <w:lang w:eastAsia="de-CH"/>
          </w:rPr>
          <w:t>Spezifische Anforderung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F38658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6" w:history="1">
        <w:r w:rsidR="00121F0C" w:rsidRPr="00777822">
          <w:rPr>
            <w:rStyle w:val="Hyperlink"/>
            <w:rFonts w:cs="Arial"/>
            <w:noProof/>
          </w:rPr>
          <w:t>4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Web Applikatio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7759E43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7" w:history="1">
        <w:r w:rsidR="00121F0C" w:rsidRPr="00777822">
          <w:rPr>
            <w:rStyle w:val="Hyperlink"/>
            <w:rFonts w:cs="Arial"/>
            <w:noProof/>
          </w:rPr>
          <w:t>4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 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5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451DF9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8" w:history="1">
        <w:r w:rsidR="00121F0C" w:rsidRPr="00777822">
          <w:rPr>
            <w:rStyle w:val="Hyperlink"/>
            <w:rFonts w:cs="Arial"/>
            <w:noProof/>
          </w:rPr>
          <w:t>4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PACS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49BA4AF" w14:textId="77777777" w:rsidR="00121F0C" w:rsidRPr="00777822" w:rsidRDefault="00285D6F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9" w:history="1">
        <w:r w:rsidR="00121F0C" w:rsidRPr="00777822">
          <w:rPr>
            <w:rStyle w:val="Hyperlink"/>
            <w:rFonts w:cs="Arial"/>
            <w:noProof/>
          </w:rPr>
          <w:t>4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SQL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209B581" w14:textId="77777777" w:rsidR="009B5BA7" w:rsidRPr="00777822" w:rsidRDefault="00121F0C" w:rsidP="009B5BA7">
      <w:pPr>
        <w:rPr>
          <w:rFonts w:cs="Arial"/>
        </w:rPr>
      </w:pPr>
      <w:r w:rsidRPr="00777822">
        <w:rPr>
          <w:rFonts w:cs="Arial"/>
        </w:rPr>
        <w:fldChar w:fldCharType="end"/>
      </w:r>
    </w:p>
    <w:p w14:paraId="1984C6F2" w14:textId="77777777" w:rsidR="00B7517D" w:rsidRPr="00777822" w:rsidRDefault="00DD005A" w:rsidP="00DD005A">
      <w:pPr>
        <w:pStyle w:val="berschrift1"/>
        <w:rPr>
          <w:rFonts w:ascii="Arial" w:hAnsi="Arial" w:cs="Arial"/>
        </w:rPr>
      </w:pPr>
      <w:bookmarkStart w:id="3" w:name="_Toc507102891"/>
      <w:r w:rsidRPr="00777822">
        <w:rPr>
          <w:rFonts w:ascii="Arial" w:hAnsi="Arial" w:cs="Arial"/>
        </w:rPr>
        <w:t>Einleitung</w:t>
      </w:r>
      <w:bookmarkEnd w:id="2"/>
      <w:bookmarkEnd w:id="3"/>
    </w:p>
    <w:p w14:paraId="15D0E46B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4" w:name="_Toc507102892"/>
      <w:r w:rsidRPr="00777822">
        <w:rPr>
          <w:rFonts w:ascii="Arial" w:hAnsi="Arial" w:cs="Arial"/>
        </w:rPr>
        <w:t>Zielsetzung</w:t>
      </w:r>
      <w:bookmarkEnd w:id="4"/>
    </w:p>
    <w:p w14:paraId="09D7A0AF" w14:textId="61467F1C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 xml:space="preserve">Es soll ein System entwickelt werden, </w:t>
      </w:r>
      <w:r w:rsidR="007F718F">
        <w:rPr>
          <w:rFonts w:cs="Arial"/>
        </w:rPr>
        <w:t>welches eine</w:t>
      </w:r>
      <w:r w:rsidR="00777822" w:rsidRPr="00777822">
        <w:rPr>
          <w:rFonts w:cs="Arial"/>
        </w:rPr>
        <w:t xml:space="preserve"> </w:t>
      </w:r>
      <w:r w:rsidR="007F718F">
        <w:rPr>
          <w:rFonts w:cs="Arial"/>
        </w:rPr>
        <w:t>Verl</w:t>
      </w:r>
      <w:r w:rsidR="00777822" w:rsidRPr="00777822">
        <w:rPr>
          <w:rFonts w:cs="Arial"/>
        </w:rPr>
        <w:t>ink</w:t>
      </w:r>
      <w:r w:rsidR="007F718F">
        <w:rPr>
          <w:rFonts w:cs="Arial"/>
        </w:rPr>
        <w:t>ung</w:t>
      </w:r>
      <w:r w:rsidR="00777822" w:rsidRPr="00777822">
        <w:rPr>
          <w:rFonts w:cs="Arial"/>
        </w:rPr>
        <w:t xml:space="preserve"> zwischen</w:t>
      </w:r>
      <w:r w:rsidR="007F718F">
        <w:rPr>
          <w:rFonts w:cs="Arial"/>
        </w:rPr>
        <w:t xml:space="preserve"> einem Bild und selber erstellte Tags erstellt und verwalten kann</w:t>
      </w:r>
      <w:r w:rsidRPr="00777822">
        <w:rPr>
          <w:rFonts w:cs="Arial"/>
        </w:rPr>
        <w:t xml:space="preserve">. </w:t>
      </w:r>
      <w:r w:rsidR="007F718F">
        <w:rPr>
          <w:rFonts w:cs="Arial"/>
        </w:rPr>
        <w:t>Zusätzlich zum Bild sollen die Tags, ein Kommentar und die Metadateien angezeigt werden können</w:t>
      </w:r>
      <w:r w:rsidR="003C6C55">
        <w:rPr>
          <w:rFonts w:cs="Arial"/>
        </w:rPr>
        <w:t>(Kommentar)</w:t>
      </w:r>
      <w:bookmarkStart w:id="5" w:name="_GoBack"/>
      <w:bookmarkEnd w:id="5"/>
      <w:r w:rsidR="007F718F">
        <w:rPr>
          <w:rFonts w:cs="Arial"/>
        </w:rPr>
        <w:t>.</w:t>
      </w:r>
    </w:p>
    <w:p w14:paraId="303C1BD0" w14:textId="45794406" w:rsidR="00DD005A" w:rsidRPr="00777822" w:rsidRDefault="00DD005A" w:rsidP="006A62FB">
      <w:pPr>
        <w:pStyle w:val="2Untertitle"/>
      </w:pPr>
      <w:bookmarkStart w:id="6" w:name="_Toc507102893"/>
      <w:r w:rsidRPr="00777822">
        <w:t>Geltungsbereich</w:t>
      </w:r>
      <w:bookmarkEnd w:id="6"/>
    </w:p>
    <w:p w14:paraId="0D03C3EC" w14:textId="19C0F254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>Dieses Dokument dient zur Entwicklung des ganzen Systems und soll alle wichtigen, testbaren Anforderungen enthalten.</w:t>
      </w:r>
      <w:r w:rsidR="00363E9E">
        <w:rPr>
          <w:rFonts w:cs="Arial"/>
        </w:rPr>
        <w:tab/>
        <w:t xml:space="preserve"> </w:t>
      </w:r>
    </w:p>
    <w:p w14:paraId="647FE18A" w14:textId="77777777" w:rsidR="00DD005A" w:rsidRPr="00777822" w:rsidRDefault="00DD005A" w:rsidP="006A62FB">
      <w:pPr>
        <w:pStyle w:val="2Untertitle"/>
      </w:pPr>
      <w:bookmarkStart w:id="7" w:name="_Toc507102894"/>
      <w:r w:rsidRPr="00777822">
        <w:t>Definition und Begriffe</w:t>
      </w:r>
      <w:bookmarkEnd w:id="7"/>
    </w:p>
    <w:p w14:paraId="050B3C6C" w14:textId="77777777" w:rsidR="00363E9E" w:rsidRDefault="00DA562B" w:rsidP="00363E9E">
      <w:pPr>
        <w:ind w:left="1560" w:hanging="1560"/>
        <w:rPr>
          <w:rFonts w:cs="Arial"/>
        </w:rPr>
      </w:pPr>
      <w:r w:rsidRPr="00777822">
        <w:rPr>
          <w:rFonts w:cs="Arial"/>
        </w:rPr>
        <w:t>PAC</w:t>
      </w:r>
      <w:r w:rsidR="00DB2395" w:rsidRPr="00777822">
        <w:rPr>
          <w:rFonts w:cs="Arial"/>
        </w:rPr>
        <w:t>S</w:t>
      </w:r>
      <w:r w:rsidRPr="00777822">
        <w:rPr>
          <w:rFonts w:cs="Arial"/>
        </w:rPr>
        <w:t>:</w:t>
      </w:r>
      <w:r w:rsidRPr="00777822">
        <w:rPr>
          <w:rFonts w:cs="Arial"/>
        </w:rPr>
        <w:tab/>
        <w:t xml:space="preserve">Picture Archivierung </w:t>
      </w:r>
      <w:r w:rsidR="007E0E71" w:rsidRPr="00777822">
        <w:rPr>
          <w:rFonts w:cs="Arial"/>
        </w:rPr>
        <w:t xml:space="preserve">und Kommunikation </w:t>
      </w:r>
      <w:r w:rsidRPr="00777822">
        <w:rPr>
          <w:rFonts w:cs="Arial"/>
        </w:rPr>
        <w:t>System</w:t>
      </w:r>
    </w:p>
    <w:p w14:paraId="029EE23F" w14:textId="0C52B786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TAG:</w:t>
      </w:r>
      <w:r>
        <w:rPr>
          <w:rFonts w:cs="Arial"/>
        </w:rPr>
        <w:tab/>
      </w:r>
      <w:r w:rsidR="00DA562B" w:rsidRPr="00777822">
        <w:rPr>
          <w:rFonts w:cs="Arial"/>
        </w:rPr>
        <w:t>Zeichenfolge der auf ein oder mehrere Bilder weisen kann</w:t>
      </w:r>
    </w:p>
    <w:p w14:paraId="47C67B12" w14:textId="77777777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Metadaten:</w:t>
      </w:r>
      <w:r>
        <w:rPr>
          <w:rFonts w:cs="Arial"/>
        </w:rPr>
        <w:tab/>
        <w:t>Sind Daten die im DICOM-File gespeichert sind. Diese dürfen nicht verändert werden</w:t>
      </w:r>
    </w:p>
    <w:p w14:paraId="72A1F5A9" w14:textId="62020EE6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Kommentare:</w:t>
      </w:r>
      <w:r>
        <w:rPr>
          <w:rFonts w:cs="Arial"/>
        </w:rPr>
        <w:tab/>
        <w:t>Sind Zusätzlich zu den Metadaten festgehaltenen Eindrücke zu einem Bild, diese sollen Editierbar sein</w:t>
      </w:r>
    </w:p>
    <w:p w14:paraId="487C684B" w14:textId="1A4DEB4C" w:rsidR="00B505F0" w:rsidRDefault="00B505F0" w:rsidP="00B505F0">
      <w:pPr>
        <w:pStyle w:val="3Untertitle"/>
      </w:pPr>
      <w:r>
        <w:t>Daten-Domain</w:t>
      </w:r>
    </w:p>
    <w:p w14:paraId="6D7128C0" w14:textId="77777777" w:rsidR="00B505F0" w:rsidRDefault="00B505F0" w:rsidP="00B505F0">
      <w:pPr>
        <w:keepNext/>
      </w:pPr>
      <w:r>
        <w:object w:dxaOrig="5782" w:dyaOrig="1779" w14:anchorId="35E58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1pt;height:88.95pt" o:ole="">
            <v:imagedata r:id="rId9" o:title=""/>
          </v:shape>
          <o:OLEObject Type="Embed" ProgID="Visio.Drawing.15" ShapeID="_x0000_i1025" DrawAspect="Content" ObjectID="_1581329169" r:id="rId10"/>
        </w:object>
      </w:r>
    </w:p>
    <w:p w14:paraId="4D2B89AF" w14:textId="1AF180C0" w:rsidR="00B505F0" w:rsidRDefault="00B505F0" w:rsidP="00B505F0">
      <w:pPr>
        <w:pStyle w:val="Beschriftung"/>
      </w:pPr>
      <w:r>
        <w:t xml:space="preserve">Abbildung </w:t>
      </w:r>
      <w:r w:rsidR="00285D6F">
        <w:fldChar w:fldCharType="begin"/>
      </w:r>
      <w:r w:rsidR="00285D6F">
        <w:instrText xml:space="preserve"> SEQ Abbildung \* ARABIC </w:instrText>
      </w:r>
      <w:r w:rsidR="00285D6F">
        <w:fldChar w:fldCharType="separate"/>
      </w:r>
      <w:r>
        <w:rPr>
          <w:noProof/>
        </w:rPr>
        <w:t>1</w:t>
      </w:r>
      <w:r w:rsidR="00285D6F">
        <w:rPr>
          <w:noProof/>
        </w:rPr>
        <w:fldChar w:fldCharType="end"/>
      </w:r>
      <w:r>
        <w:t>: DICOM-Domain</w:t>
      </w:r>
    </w:p>
    <w:p w14:paraId="170E5728" w14:textId="63CFD8F7" w:rsidR="00B505F0" w:rsidRPr="00B505F0" w:rsidRDefault="00B505F0" w:rsidP="00B505F0">
      <w:pPr>
        <w:rPr>
          <w:lang w:eastAsia="de-CH"/>
        </w:rPr>
      </w:pPr>
      <w:r>
        <w:rPr>
          <w:lang w:eastAsia="de-CH"/>
        </w:rPr>
        <w:t>Die Daten-Domain besteht aus den DICOM-Files welche unveränderliche Metadaten und Bilddaten enthalten. Diese werden dann mit veränderbaren Tags und einem Kommentar verbunden.</w:t>
      </w:r>
    </w:p>
    <w:p w14:paraId="2480ED01" w14:textId="77777777" w:rsidR="00DD005A" w:rsidRPr="00777822" w:rsidRDefault="00DD005A" w:rsidP="006A62FB">
      <w:pPr>
        <w:pStyle w:val="2Untertitle"/>
      </w:pPr>
      <w:bookmarkStart w:id="8" w:name="_Toc507102895"/>
      <w:r w:rsidRPr="00777822">
        <w:t>Referenzen</w:t>
      </w:r>
      <w:bookmarkEnd w:id="8"/>
    </w:p>
    <w:p w14:paraId="0111129D" w14:textId="77777777" w:rsidR="00DD005A" w:rsidRPr="00777822" w:rsidRDefault="00DD005A" w:rsidP="006A62FB">
      <w:pPr>
        <w:pStyle w:val="2Untertitle"/>
      </w:pPr>
      <w:bookmarkStart w:id="9" w:name="_Toc507102896"/>
      <w:r w:rsidRPr="00777822">
        <w:t>Überblick</w:t>
      </w:r>
      <w:bookmarkEnd w:id="9"/>
    </w:p>
    <w:p w14:paraId="0703BCF2" w14:textId="0E2B5539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3</w:t>
      </w:r>
      <w:r w:rsidR="00DA562B" w:rsidRPr="00777822">
        <w:rPr>
          <w:rFonts w:cs="Arial"/>
        </w:rPr>
        <w:t xml:space="preserve"> folgt eine </w:t>
      </w:r>
      <w:r w:rsidRPr="00777822">
        <w:rPr>
          <w:rFonts w:cs="Arial"/>
        </w:rPr>
        <w:t>a</w:t>
      </w:r>
      <w:r w:rsidR="00DA562B" w:rsidRPr="00777822">
        <w:rPr>
          <w:rFonts w:cs="Arial"/>
        </w:rPr>
        <w:t>llgemeine Beschreibung des gesamten Systems. Dabei wird auf das Umfeld sowie die User</w:t>
      </w:r>
      <w:r w:rsidRPr="00777822">
        <w:rPr>
          <w:rFonts w:cs="Arial"/>
        </w:rPr>
        <w:t xml:space="preserve"> (Endbenutzer)</w:t>
      </w:r>
      <w:r w:rsidR="00DA562B" w:rsidRPr="00777822">
        <w:rPr>
          <w:rFonts w:cs="Arial"/>
        </w:rPr>
        <w:t xml:space="preserve"> ein</w:t>
      </w:r>
      <w:r w:rsidRPr="00777822">
        <w:rPr>
          <w:rFonts w:cs="Arial"/>
        </w:rPr>
        <w:t>gegangen. Auch sollen dort die Use</w:t>
      </w:r>
      <w:r w:rsidR="00DA562B" w:rsidRPr="00777822">
        <w:rPr>
          <w:rFonts w:cs="Arial"/>
        </w:rPr>
        <w:t>-Cases und die Architektur beschrieben werden.</w:t>
      </w:r>
    </w:p>
    <w:p w14:paraId="35745453" w14:textId="124FF980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4</w:t>
      </w:r>
      <w:r w:rsidR="00DA562B" w:rsidRPr="00777822">
        <w:rPr>
          <w:rFonts w:cs="Arial"/>
        </w:rPr>
        <w:t xml:space="preserve"> werden die unterschiedlichen Anforderungen definiert. </w:t>
      </w:r>
    </w:p>
    <w:p w14:paraId="4AD3D346" w14:textId="48C8CA8E" w:rsidR="00675EFA" w:rsidRPr="00777822" w:rsidRDefault="00DD005A" w:rsidP="00675EFA">
      <w:pPr>
        <w:pStyle w:val="berschrift1"/>
        <w:rPr>
          <w:rFonts w:ascii="Arial" w:hAnsi="Arial" w:cs="Arial"/>
        </w:rPr>
      </w:pPr>
      <w:bookmarkStart w:id="10" w:name="_Toc507102285"/>
      <w:bookmarkStart w:id="11" w:name="_Toc507102897"/>
      <w:r w:rsidRPr="00777822">
        <w:rPr>
          <w:rFonts w:ascii="Arial" w:hAnsi="Arial" w:cs="Arial"/>
        </w:rPr>
        <w:t>Allgemeine Beschreibung</w:t>
      </w:r>
      <w:bookmarkEnd w:id="10"/>
      <w:bookmarkEnd w:id="11"/>
    </w:p>
    <w:p w14:paraId="3B5D01CA" w14:textId="77777777" w:rsidR="00DD005A" w:rsidRPr="00777822" w:rsidRDefault="00DD005A" w:rsidP="006A62FB">
      <w:pPr>
        <w:pStyle w:val="2Untertitle"/>
      </w:pPr>
      <w:bookmarkStart w:id="12" w:name="_Toc507102898"/>
      <w:r w:rsidRPr="00777822">
        <w:t>Produktumfeld</w:t>
      </w:r>
      <w:bookmarkEnd w:id="12"/>
    </w:p>
    <w:p w14:paraId="4FBD6F9C" w14:textId="3AE34E5B" w:rsidR="004A0761" w:rsidRDefault="005E19CF" w:rsidP="00A975DB">
      <w:r>
        <w:object w:dxaOrig="7086" w:dyaOrig="4481" w14:anchorId="0794F9E3">
          <v:shape id="_x0000_i1026" type="#_x0000_t75" style="width:354.3pt;height:224.05pt" o:ole="">
            <v:imagedata r:id="rId11" o:title=""/>
          </v:shape>
          <o:OLEObject Type="Embed" ProgID="Visio.Drawing.15" ShapeID="_x0000_i1026" DrawAspect="Content" ObjectID="_1581329170" r:id="rId12"/>
        </w:object>
      </w:r>
    </w:p>
    <w:p w14:paraId="316F83EC" w14:textId="3D41C8EF" w:rsidR="004A0761" w:rsidRDefault="005E19CF" w:rsidP="00A975DB">
      <w:r w:rsidRPr="00777822">
        <w:rPr>
          <w:rFonts w:cs="Arial"/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 wp14:anchorId="5D35BAD2" wp14:editId="17AE664D">
                <wp:simplePos x="0" y="0"/>
                <wp:positionH relativeFrom="column">
                  <wp:posOffset>14605</wp:posOffset>
                </wp:positionH>
                <wp:positionV relativeFrom="paragraph">
                  <wp:posOffset>52070</wp:posOffset>
                </wp:positionV>
                <wp:extent cx="2503170" cy="190500"/>
                <wp:effectExtent l="0" t="0" r="0" b="0"/>
                <wp:wrapSquare wrapText="bothSides"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3170" cy="1905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403A59" w14:textId="77777777" w:rsidR="00EF18EC" w:rsidRPr="001F2922" w:rsidRDefault="00EF18EC" w:rsidP="00A975DB">
                            <w:pPr>
                              <w:pStyle w:val="Beschriftung"/>
                              <w:rPr>
                                <w:noProof/>
                              </w:rPr>
                            </w:pPr>
                            <w:r>
                              <w:t xml:space="preserve">Abbildung </w:t>
                            </w:r>
                            <w:r w:rsidR="00285D6F">
                              <w:fldChar w:fldCharType="begin"/>
                            </w:r>
                            <w:r w:rsidR="00285D6F">
                              <w:instrText xml:space="preserve"> SEQ Abbildung \* ARABIC </w:instrText>
                            </w:r>
                            <w:r w:rsidR="00285D6F">
                              <w:fldChar w:fldCharType="separate"/>
                            </w:r>
                            <w:r w:rsidR="00B505F0">
                              <w:rPr>
                                <w:noProof/>
                              </w:rPr>
                              <w:t>2</w:t>
                            </w:r>
                            <w:r w:rsidR="00285D6F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-System Architekt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35BAD2" id="_x0000_t202" coordsize="21600,21600" o:spt="202" path="m,l,21600r21600,l21600,xe">
                <v:stroke joinstyle="miter"/>
                <v:path gradientshapeok="t" o:connecttype="rect"/>
              </v:shapetype>
              <v:shape id="Textfeld 11" o:spid="_x0000_s1057" type="#_x0000_t202" style="position:absolute;margin-left:1.15pt;margin-top:4.1pt;width:197.1pt;height:15pt;z-index:-251657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" stroked="f">
                <v:textbox inset="0,0,0,0">
                  <w:txbxContent>
                    <w:p w14:paraId="45403A59" w14:textId="77777777" w:rsidR="00EF18EC" w:rsidRPr="001F2922" w:rsidRDefault="00EF18EC" w:rsidP="00A975DB">
                      <w:pPr>
                        <w:pStyle w:val="Beschriftung"/>
                        <w:rPr>
                          <w:noProof/>
                        </w:rPr>
                      </w:pPr>
                      <w:r>
                        <w:t xml:space="preserve">Abbildung </w:t>
                      </w:r>
                      <w:fldSimple w:instr=" SEQ Abbildung \* ARABIC ">
                        <w:r w:rsidR="00B505F0">
                          <w:rPr>
                            <w:noProof/>
                          </w:rPr>
                          <w:t>2</w:t>
                        </w:r>
                      </w:fldSimple>
                      <w:r>
                        <w:t>-System Architektu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A1A88A8" w14:textId="7E429FA8" w:rsidR="00081C12" w:rsidRDefault="00DA562B" w:rsidP="00A975DB">
      <w:pPr>
        <w:rPr>
          <w:rFonts w:cs="Arial"/>
        </w:rPr>
      </w:pPr>
      <w:r w:rsidRPr="00777822">
        <w:rPr>
          <w:rFonts w:cs="Arial"/>
        </w:rPr>
        <w:t>Das System soll zusätzlich zu der vorhanden</w:t>
      </w:r>
      <w:r w:rsidR="00777822" w:rsidRPr="00777822">
        <w:rPr>
          <w:rFonts w:cs="Arial"/>
        </w:rPr>
        <w:t>en Infrastruktur im</w:t>
      </w:r>
      <w:r w:rsidRPr="00777822">
        <w:rPr>
          <w:rFonts w:cs="Arial"/>
        </w:rPr>
        <w:t xml:space="preserve"> Spitals einsetzbar sein. Dabei soll das System mit dem vorhandenen PAC</w:t>
      </w:r>
      <w:r w:rsidR="00777822" w:rsidRPr="00777822">
        <w:rPr>
          <w:rFonts w:cs="Arial"/>
        </w:rPr>
        <w:t>S</w:t>
      </w:r>
      <w:r w:rsidRPr="00777822">
        <w:rPr>
          <w:rFonts w:cs="Arial"/>
        </w:rPr>
        <w:t xml:space="preserve"> kommunizieren können.</w:t>
      </w:r>
      <w:r w:rsidR="00A35E26" w:rsidRPr="00777822">
        <w:rPr>
          <w:rFonts w:cs="Arial"/>
        </w:rPr>
        <w:t xml:space="preserve"> Das System wird sich</w:t>
      </w:r>
      <w:r w:rsidR="00081C12" w:rsidRPr="00777822">
        <w:rPr>
          <w:rFonts w:cs="Arial"/>
        </w:rPr>
        <w:t xml:space="preserve"> im Spitalnetzwerk befinden. </w:t>
      </w:r>
      <w:r w:rsidR="005E19CF">
        <w:rPr>
          <w:rFonts w:cs="Arial"/>
        </w:rPr>
        <w:t>Durch ein VPN soll eine sicherere Verbindung zum Dienst möglich sein.</w:t>
      </w:r>
    </w:p>
    <w:p w14:paraId="2417C958" w14:textId="0FF65CEB" w:rsidR="00161585" w:rsidRPr="00161585" w:rsidRDefault="00161585" w:rsidP="00161585">
      <w:pPr>
        <w:rPr>
          <w:rFonts w:cs="Arial"/>
        </w:rPr>
      </w:pPr>
      <w:r w:rsidRPr="00161585">
        <w:rPr>
          <w:rFonts w:cs="Arial"/>
        </w:rPr>
        <w:t>Frontend:</w:t>
      </w:r>
      <w:r>
        <w:rPr>
          <w:rFonts w:cs="Arial"/>
        </w:rPr>
        <w:br/>
        <w:t>Besteht aus einem Client, der durch die angebotenen Services die geforderten Funktionen umsetzen kann.</w:t>
      </w:r>
    </w:p>
    <w:p w14:paraId="080131B8" w14:textId="04DF0C60" w:rsidR="00161585" w:rsidRDefault="00161585" w:rsidP="00161585">
      <w:pPr>
        <w:rPr>
          <w:rFonts w:cs="Arial"/>
        </w:rPr>
      </w:pPr>
      <w:r w:rsidRPr="00161585">
        <w:rPr>
          <w:rFonts w:cs="Arial"/>
        </w:rPr>
        <w:t>Backend:</w:t>
      </w:r>
      <w:r w:rsidRPr="00161585">
        <w:rPr>
          <w:rFonts w:cs="Arial"/>
        </w:rPr>
        <w:br/>
        <w:t xml:space="preserve">Stellt verschiedene </w:t>
      </w:r>
      <w:r>
        <w:rPr>
          <w:rFonts w:cs="Arial"/>
        </w:rPr>
        <w:t>Services</w:t>
      </w:r>
      <w:r w:rsidRPr="00161585">
        <w:rPr>
          <w:rFonts w:cs="Arial"/>
        </w:rPr>
        <w:t xml:space="preserve"> dem Frontend zur</w:t>
      </w:r>
      <w:r>
        <w:rPr>
          <w:rFonts w:cs="Arial"/>
        </w:rPr>
        <w:t xml:space="preserve"> Verfügung. Hauptfunktion ist das Verwalten der TAG-Datenbank und Kommentare.</w:t>
      </w:r>
    </w:p>
    <w:p w14:paraId="15808599" w14:textId="77777777" w:rsidR="00161585" w:rsidRPr="00777822" w:rsidRDefault="00161585" w:rsidP="00161585">
      <w:pPr>
        <w:pStyle w:val="2Untertitle"/>
      </w:pPr>
      <w:bookmarkStart w:id="13" w:name="_Toc507102286"/>
      <w:bookmarkStart w:id="14" w:name="_Toc507102900"/>
      <w:r w:rsidRPr="00777822">
        <w:t>Stakeholder</w:t>
      </w:r>
      <w:bookmarkEnd w:id="13"/>
      <w:bookmarkEnd w:id="14"/>
    </w:p>
    <w:p w14:paraId="7E91F7F9" w14:textId="24B1B283" w:rsidR="00161585" w:rsidRPr="00777822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CIO:</w:t>
      </w:r>
      <w:r w:rsidRPr="00777822">
        <w:rPr>
          <w:rFonts w:cs="Arial"/>
          <w:lang w:eastAsia="de-CH"/>
        </w:rPr>
        <w:br/>
        <w:t xml:space="preserve">Chief Information Officer möchte ein System, das sich nahtlos in die vorhandene Infrastruktur integrieren lässt. Es </w:t>
      </w:r>
      <w:r w:rsidR="00E6482B">
        <w:rPr>
          <w:rFonts w:cs="Arial"/>
          <w:lang w:eastAsia="de-CH"/>
        </w:rPr>
        <w:t>soll keine extra Arbeit für Ihn entstehen.</w:t>
      </w:r>
    </w:p>
    <w:p w14:paraId="40E310E8" w14:textId="162B3A63" w:rsidR="00161585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Auftraggeber</w:t>
      </w:r>
      <w:r w:rsidRPr="00777822">
        <w:rPr>
          <w:rFonts w:cs="Arial"/>
          <w:lang w:eastAsia="de-CH"/>
        </w:rPr>
        <w:t>:</w:t>
      </w:r>
      <w:r w:rsidRPr="00777822">
        <w:rPr>
          <w:rFonts w:cs="Arial"/>
          <w:lang w:eastAsia="de-CH"/>
        </w:rPr>
        <w:br/>
      </w:r>
      <w:r>
        <w:rPr>
          <w:rFonts w:cs="Arial"/>
          <w:lang w:eastAsia="de-CH"/>
        </w:rPr>
        <w:t>Möchte eine möglichst einfache und Produktive Software mit geringem Budget</w:t>
      </w:r>
    </w:p>
    <w:p w14:paraId="0F0F4DC9" w14:textId="45B2C95E" w:rsidR="00161585" w:rsidRPr="00777822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Medizinische Fachpersonen:</w:t>
      </w:r>
      <w:r>
        <w:rPr>
          <w:rFonts w:cs="Arial"/>
          <w:lang w:eastAsia="de-CH"/>
        </w:rPr>
        <w:br/>
        <w:t xml:space="preserve">Sind die zukünftigen Verwender der Software. Sie besitzen eine gute Ausbildung, und besitzen Grundlegende EDV-Kenntnisse. Aufgrund ihrer Position werden Sie oft gestört und bei ihrer Arbeit unterbrochen. </w:t>
      </w:r>
    </w:p>
    <w:p w14:paraId="5927D5FC" w14:textId="77777777" w:rsidR="00161585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Patienten:</w:t>
      </w:r>
      <w:r w:rsidRPr="00777822">
        <w:rPr>
          <w:rFonts w:cs="Arial"/>
          <w:lang w:eastAsia="de-CH"/>
        </w:rPr>
        <w:br/>
        <w:t>Die verwendeten Daten sollen anonymisiert verwendet werden und keinen Rückschluss auf den Patienten möglich sein.</w:t>
      </w:r>
    </w:p>
    <w:p w14:paraId="76E3F3C9" w14:textId="398D6CD5" w:rsidR="00161585" w:rsidRPr="00777822" w:rsidRDefault="00161585" w:rsidP="00161585">
      <w:pPr>
        <w:pStyle w:val="3Untertitle"/>
      </w:pPr>
      <w:r>
        <w:t>Benutzer</w:t>
      </w:r>
    </w:p>
    <w:p w14:paraId="7490FEB5" w14:textId="77777777" w:rsidR="00396F14" w:rsidRPr="00777822" w:rsidRDefault="00396F14" w:rsidP="00396F14">
      <w:pPr>
        <w:rPr>
          <w:rFonts w:cs="Arial"/>
        </w:rPr>
      </w:pPr>
      <w:r w:rsidRPr="00777822">
        <w:rPr>
          <w:rFonts w:cs="Arial"/>
        </w:rPr>
        <w:t xml:space="preserve">Das System hat unterschiedliche Nutzer, dazu gehören die Administratoren und der Endbenutzer. Diese sind in der unteren Tabelle genauer beschrieben. </w:t>
      </w:r>
    </w:p>
    <w:p w14:paraId="79886B7F" w14:textId="77777777" w:rsidR="00DB2395" w:rsidRPr="00777822" w:rsidRDefault="00DB2395" w:rsidP="00DB2395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="005C5C30" w:rsidRPr="00777822">
        <w:rPr>
          <w:rFonts w:cs="Arial"/>
          <w:noProof/>
        </w:rPr>
        <w:t>1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nutzer</w:t>
      </w:r>
    </w:p>
    <w:tbl>
      <w:tblPr>
        <w:tblStyle w:val="Tabellenraster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</w:tblGrid>
      <w:tr w:rsidR="00DB2395" w:rsidRPr="00777822" w14:paraId="2CC61A27" w14:textId="77777777" w:rsidTr="00DB2395">
        <w:tc>
          <w:tcPr>
            <w:tcW w:w="1842" w:type="dxa"/>
          </w:tcPr>
          <w:p w14:paraId="0190F02F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 xml:space="preserve">Rolle </w:t>
            </w:r>
          </w:p>
        </w:tc>
        <w:tc>
          <w:tcPr>
            <w:tcW w:w="3969" w:type="dxa"/>
          </w:tcPr>
          <w:p w14:paraId="305AF718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Beschrieb</w:t>
            </w:r>
          </w:p>
        </w:tc>
      </w:tr>
      <w:tr w:rsidR="00DB2395" w:rsidRPr="00777822" w14:paraId="1384310F" w14:textId="77777777" w:rsidTr="00DB2395">
        <w:tc>
          <w:tcPr>
            <w:tcW w:w="1842" w:type="dxa"/>
          </w:tcPr>
          <w:p w14:paraId="46E6259E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Administrator</w:t>
            </w:r>
          </w:p>
        </w:tc>
        <w:tc>
          <w:tcPr>
            <w:tcW w:w="3969" w:type="dxa"/>
          </w:tcPr>
          <w:p w14:paraId="063DFF9F" w14:textId="496D7315" w:rsidR="00DB2395" w:rsidRPr="00777822" w:rsidRDefault="00EF6584" w:rsidP="00161585">
            <w:pPr>
              <w:rPr>
                <w:rFonts w:cs="Arial"/>
              </w:rPr>
            </w:pPr>
            <w:r>
              <w:rPr>
                <w:rFonts w:cs="Arial"/>
              </w:rPr>
              <w:t>Verwaltet</w:t>
            </w:r>
            <w:r w:rsidR="00DB2395" w:rsidRPr="00777822">
              <w:rPr>
                <w:rFonts w:cs="Arial"/>
              </w:rPr>
              <w:t xml:space="preserve"> </w:t>
            </w:r>
            <w:r w:rsidR="00161585">
              <w:rPr>
                <w:rFonts w:cs="Arial"/>
              </w:rPr>
              <w:t>und überwacht das System.</w:t>
            </w:r>
          </w:p>
        </w:tc>
      </w:tr>
      <w:tr w:rsidR="00DB2395" w:rsidRPr="00777822" w14:paraId="5129393E" w14:textId="77777777" w:rsidTr="00DB2395">
        <w:tc>
          <w:tcPr>
            <w:tcW w:w="1842" w:type="dxa"/>
          </w:tcPr>
          <w:p w14:paraId="515ACC10" w14:textId="3D7942E8" w:rsidR="00DB2395" w:rsidRPr="00777822" w:rsidRDefault="00EF6584" w:rsidP="00396F14">
            <w:pPr>
              <w:rPr>
                <w:rFonts w:cs="Arial"/>
              </w:rPr>
            </w:pPr>
            <w:r>
              <w:rPr>
                <w:rFonts w:cs="Arial"/>
              </w:rPr>
              <w:t>Medizinische Fachpersonen</w:t>
            </w:r>
          </w:p>
        </w:tc>
        <w:tc>
          <w:tcPr>
            <w:tcW w:w="3969" w:type="dxa"/>
          </w:tcPr>
          <w:p w14:paraId="235363D2" w14:textId="4660090C" w:rsidR="00DB2395" w:rsidRPr="00777822" w:rsidRDefault="00DB2395" w:rsidP="00161585">
            <w:pPr>
              <w:rPr>
                <w:rFonts w:cs="Arial"/>
              </w:rPr>
            </w:pPr>
            <w:r w:rsidRPr="00777822">
              <w:rPr>
                <w:rFonts w:cs="Arial"/>
              </w:rPr>
              <w:t>Braucht keine spezifische</w:t>
            </w:r>
            <w:r w:rsidR="00161585">
              <w:rPr>
                <w:rFonts w:cs="Arial"/>
              </w:rPr>
              <w:t>n</w:t>
            </w:r>
            <w:r w:rsidR="00777822" w:rsidRPr="00777822">
              <w:rPr>
                <w:rFonts w:cs="Arial"/>
              </w:rPr>
              <w:t xml:space="preserve"> </w:t>
            </w:r>
            <w:r w:rsidR="00161585" w:rsidRPr="00777822">
              <w:rPr>
                <w:rFonts w:cs="Arial"/>
              </w:rPr>
              <w:t>EDV-Kenntnis</w:t>
            </w:r>
            <w:r w:rsidR="00161585">
              <w:rPr>
                <w:rFonts w:cs="Arial"/>
              </w:rPr>
              <w:t>se. Werden oft bei ihrer Tätigkeit durch wichtigeres Unterbrochen.</w:t>
            </w:r>
          </w:p>
        </w:tc>
      </w:tr>
    </w:tbl>
    <w:p w14:paraId="73077C63" w14:textId="77777777" w:rsidR="00DD005A" w:rsidRPr="00777822" w:rsidRDefault="00DD005A" w:rsidP="006A62FB">
      <w:pPr>
        <w:pStyle w:val="2Untertitle"/>
      </w:pPr>
      <w:bookmarkStart w:id="15" w:name="_Toc507102901"/>
      <w:r w:rsidRPr="00777822">
        <w:t>Produktfunktionen</w:t>
      </w:r>
      <w:bookmarkEnd w:id="15"/>
    </w:p>
    <w:p w14:paraId="0D432CEA" w14:textId="18FCCD55" w:rsidR="00777822" w:rsidRPr="00777822" w:rsidRDefault="00161585" w:rsidP="0043787A">
      <w:pPr>
        <w:rPr>
          <w:rFonts w:cs="Arial"/>
        </w:rPr>
      </w:pPr>
      <w:r>
        <w:rPr>
          <w:rFonts w:cs="Arial"/>
        </w:rPr>
        <w:t>Die Produkt Funktionen werden durch die definierten Use-Cases gegeben und anschliessend durch die genaueren Anforderungen definiert.</w:t>
      </w:r>
    </w:p>
    <w:p w14:paraId="651EC26E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16" w:name="_Toc507102287"/>
      <w:bookmarkStart w:id="17" w:name="_Toc507102902"/>
      <w:r w:rsidRPr="00777822">
        <w:rPr>
          <w:rFonts w:ascii="Arial" w:hAnsi="Arial" w:cs="Arial"/>
        </w:rPr>
        <w:t>Use-Cases</w:t>
      </w:r>
      <w:bookmarkEnd w:id="16"/>
      <w:bookmarkEnd w:id="17"/>
    </w:p>
    <w:p w14:paraId="6815E35B" w14:textId="4E576DEC" w:rsidR="005C5C30" w:rsidRPr="00777822" w:rsidRDefault="00F3226D" w:rsidP="005C5C30">
      <w:pPr>
        <w:rPr>
          <w:rFonts w:cs="Arial"/>
          <w:lang w:eastAsia="de-CH"/>
        </w:rPr>
      </w:pPr>
      <w:r>
        <w:rPr>
          <w:rFonts w:cs="Arial"/>
          <w:lang w:eastAsia="de-CH"/>
        </w:rPr>
        <w:t xml:space="preserve">Untenstehend sind die definierten Use-Cases zu sehen. </w:t>
      </w:r>
    </w:p>
    <w:p w14:paraId="2ABFFB64" w14:textId="1EB9EBCE" w:rsidR="005C5C30" w:rsidRPr="00777822" w:rsidRDefault="00363E9E" w:rsidP="005C5C30">
      <w:pPr>
        <w:keepNext/>
        <w:rPr>
          <w:rFonts w:cs="Arial"/>
        </w:rPr>
      </w:pPr>
      <w:r>
        <w:object w:dxaOrig="10412" w:dyaOrig="4473" w14:anchorId="02821E97">
          <v:shape id="_x0000_i1027" type="#_x0000_t75" style="width:453.95pt;height:195pt" o:ole="">
            <v:imagedata r:id="rId13" o:title=""/>
          </v:shape>
          <o:OLEObject Type="Embed" ProgID="Visio.Drawing.15" ShapeID="_x0000_i1027" DrawAspect="Content" ObjectID="_1581329171" r:id="rId14"/>
        </w:object>
      </w:r>
    </w:p>
    <w:p w14:paraId="221C034C" w14:textId="77777777" w:rsidR="005C5C30" w:rsidRPr="00777822" w:rsidRDefault="005C5C30" w:rsidP="005C5C30">
      <w:pPr>
        <w:pStyle w:val="Beschriftung"/>
        <w:rPr>
          <w:rFonts w:cs="Arial"/>
          <w:lang w:eastAsia="de-CH"/>
        </w:rPr>
      </w:pPr>
      <w:r w:rsidRPr="00777822">
        <w:rPr>
          <w:rFonts w:cs="Arial"/>
        </w:rPr>
        <w:t xml:space="preserve">Abbildung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Abbildung \* ARABIC </w:instrText>
      </w:r>
      <w:r w:rsidR="00121F0C" w:rsidRPr="00777822">
        <w:rPr>
          <w:rFonts w:cs="Arial"/>
        </w:rPr>
        <w:fldChar w:fldCharType="separate"/>
      </w:r>
      <w:r w:rsidR="00B505F0">
        <w:rPr>
          <w:rFonts w:cs="Arial"/>
          <w:noProof/>
        </w:rPr>
        <w:t>3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Use-Cases</w:t>
      </w:r>
    </w:p>
    <w:p w14:paraId="27B73787" w14:textId="77777777" w:rsidR="005C5C30" w:rsidRPr="00777822" w:rsidRDefault="005C5C30" w:rsidP="005C5C30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schreibung der Use-Cas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657"/>
        <w:gridCol w:w="2216"/>
        <w:gridCol w:w="4591"/>
        <w:gridCol w:w="1598"/>
      </w:tblGrid>
      <w:tr w:rsidR="005A49E9" w:rsidRPr="00777822" w14:paraId="3312B596" w14:textId="77777777" w:rsidTr="00E6482B">
        <w:trPr>
          <w:trHeight w:val="269"/>
        </w:trPr>
        <w:tc>
          <w:tcPr>
            <w:tcW w:w="0" w:type="auto"/>
          </w:tcPr>
          <w:p w14:paraId="3ADA03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D</w:t>
            </w:r>
          </w:p>
        </w:tc>
        <w:tc>
          <w:tcPr>
            <w:tcW w:w="0" w:type="auto"/>
          </w:tcPr>
          <w:p w14:paraId="58C018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Name</w:t>
            </w:r>
          </w:p>
        </w:tc>
        <w:tc>
          <w:tcPr>
            <w:tcW w:w="0" w:type="auto"/>
          </w:tcPr>
          <w:p w14:paraId="5C73CB94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schreibung</w:t>
            </w:r>
          </w:p>
        </w:tc>
        <w:tc>
          <w:tcPr>
            <w:tcW w:w="0" w:type="auto"/>
          </w:tcPr>
          <w:p w14:paraId="6155C927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nutzer</w:t>
            </w:r>
          </w:p>
        </w:tc>
      </w:tr>
      <w:tr w:rsidR="005A49E9" w:rsidRPr="00777822" w14:paraId="4666B66A" w14:textId="77777777" w:rsidTr="00E6482B">
        <w:trPr>
          <w:trHeight w:val="523"/>
        </w:trPr>
        <w:tc>
          <w:tcPr>
            <w:tcW w:w="0" w:type="auto"/>
          </w:tcPr>
          <w:p w14:paraId="6FCCFBDA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1</w:t>
            </w:r>
          </w:p>
        </w:tc>
        <w:tc>
          <w:tcPr>
            <w:tcW w:w="0" w:type="auto"/>
          </w:tcPr>
          <w:p w14:paraId="25E6DB86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Übersicht Bilder</w:t>
            </w:r>
          </w:p>
        </w:tc>
        <w:tc>
          <w:tcPr>
            <w:tcW w:w="0" w:type="auto"/>
          </w:tcPr>
          <w:p w14:paraId="24806AF0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Bilder werden aufgrund </w:t>
            </w:r>
            <w:r w:rsidR="00D660C2" w:rsidRPr="00777822">
              <w:rPr>
                <w:rFonts w:cs="Arial"/>
                <w:lang w:eastAsia="de-CH"/>
              </w:rPr>
              <w:t>einer Abfrage von Tags angezeigt</w:t>
            </w:r>
          </w:p>
        </w:tc>
        <w:tc>
          <w:tcPr>
            <w:tcW w:w="0" w:type="auto"/>
          </w:tcPr>
          <w:p w14:paraId="4550AE11" w14:textId="77777777" w:rsidR="005A49E9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6D93490F" w14:textId="07D1948B" w:rsidR="00363E9E" w:rsidRPr="00777822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5E27D6C1" w14:textId="77777777" w:rsidTr="00E6482B">
        <w:trPr>
          <w:trHeight w:val="523"/>
        </w:trPr>
        <w:tc>
          <w:tcPr>
            <w:tcW w:w="0" w:type="auto"/>
          </w:tcPr>
          <w:p w14:paraId="6D70E4FC" w14:textId="43329D83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UC2</w:t>
            </w:r>
          </w:p>
        </w:tc>
        <w:tc>
          <w:tcPr>
            <w:tcW w:w="0" w:type="auto"/>
          </w:tcPr>
          <w:p w14:paraId="1F0D87A4" w14:textId="00608C66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Bild</w:t>
            </w:r>
          </w:p>
        </w:tc>
        <w:tc>
          <w:tcPr>
            <w:tcW w:w="0" w:type="auto"/>
          </w:tcPr>
          <w:p w14:paraId="65196E3A" w14:textId="21FA954C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in einzelnes Bild wird im Detail angezeigt.</w:t>
            </w:r>
          </w:p>
        </w:tc>
        <w:tc>
          <w:tcPr>
            <w:tcW w:w="0" w:type="auto"/>
          </w:tcPr>
          <w:p w14:paraId="407C1D58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1BA68422" w14:textId="363A87BA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795C35A3" w14:textId="77777777" w:rsidTr="00E6482B">
        <w:trPr>
          <w:trHeight w:val="539"/>
        </w:trPr>
        <w:tc>
          <w:tcPr>
            <w:tcW w:w="0" w:type="auto"/>
          </w:tcPr>
          <w:p w14:paraId="3966921D" w14:textId="747E8ED5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3</w:t>
            </w:r>
          </w:p>
        </w:tc>
        <w:tc>
          <w:tcPr>
            <w:tcW w:w="0" w:type="auto"/>
          </w:tcPr>
          <w:p w14:paraId="2F0040DF" w14:textId="5F7D4645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-Editieren</w:t>
            </w:r>
          </w:p>
        </w:tc>
        <w:tc>
          <w:tcPr>
            <w:tcW w:w="0" w:type="auto"/>
          </w:tcPr>
          <w:p w14:paraId="37C578CA" w14:textId="16CA437B" w:rsidR="00F3226D" w:rsidRPr="00777822" w:rsidRDefault="00F3226D" w:rsidP="00363E9E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 kö</w:t>
            </w:r>
            <w:r w:rsidR="00363E9E">
              <w:rPr>
                <w:rFonts w:cs="Arial"/>
                <w:lang w:eastAsia="de-CH"/>
              </w:rPr>
              <w:t>nnen gelöscht, hinzugefügt werden.</w:t>
            </w:r>
          </w:p>
        </w:tc>
        <w:tc>
          <w:tcPr>
            <w:tcW w:w="0" w:type="auto"/>
          </w:tcPr>
          <w:p w14:paraId="61154607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 xml:space="preserve">Medizinisches </w:t>
            </w:r>
          </w:p>
          <w:p w14:paraId="2DB7A5B1" w14:textId="28579DA5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62E7617B" w14:textId="77777777" w:rsidTr="00E6482B">
        <w:trPr>
          <w:trHeight w:val="523"/>
        </w:trPr>
        <w:tc>
          <w:tcPr>
            <w:tcW w:w="0" w:type="auto"/>
          </w:tcPr>
          <w:p w14:paraId="7A25CC6F" w14:textId="49692EEE" w:rsidR="00F3226D" w:rsidRPr="00777822" w:rsidRDefault="00F3226D" w:rsidP="00363E9E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</w:t>
            </w:r>
            <w:r w:rsidR="00363E9E">
              <w:rPr>
                <w:rFonts w:cs="Arial"/>
                <w:lang w:eastAsia="de-CH"/>
              </w:rPr>
              <w:t>4</w:t>
            </w:r>
          </w:p>
        </w:tc>
        <w:tc>
          <w:tcPr>
            <w:tcW w:w="0" w:type="auto"/>
          </w:tcPr>
          <w:p w14:paraId="1720C2BA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Serverzustand</w:t>
            </w:r>
          </w:p>
        </w:tc>
        <w:tc>
          <w:tcPr>
            <w:tcW w:w="0" w:type="auto"/>
          </w:tcPr>
          <w:p w14:paraId="5EDB0B8C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Der Serverzustand kann in einem Webbrowser abgefragt werden.</w:t>
            </w:r>
          </w:p>
        </w:tc>
        <w:tc>
          <w:tcPr>
            <w:tcW w:w="0" w:type="auto"/>
          </w:tcPr>
          <w:p w14:paraId="1456D99F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lle</w:t>
            </w:r>
          </w:p>
        </w:tc>
      </w:tr>
    </w:tbl>
    <w:p w14:paraId="5B46F8CB" w14:textId="77777777" w:rsidR="00DD005A" w:rsidRPr="00777822" w:rsidRDefault="00DD005A" w:rsidP="006A62FB">
      <w:pPr>
        <w:pStyle w:val="2Untertitle"/>
      </w:pPr>
      <w:bookmarkStart w:id="18" w:name="_Toc507102903"/>
      <w:r w:rsidRPr="00777822">
        <w:t>Restriktionen</w:t>
      </w:r>
      <w:bookmarkEnd w:id="18"/>
    </w:p>
    <w:p w14:paraId="4CC37A6F" w14:textId="77777777" w:rsidR="0053462F" w:rsidRDefault="0053462F" w:rsidP="0053462F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 xml:space="preserve">Aufgrund der dargestellten Bilder </w:t>
      </w:r>
      <w:r w:rsidR="00C55DD4" w:rsidRPr="00777822">
        <w:rPr>
          <w:rFonts w:cs="Arial"/>
          <w:lang w:eastAsia="de-CH"/>
        </w:rPr>
        <w:t>darf</w:t>
      </w:r>
      <w:r w:rsidRPr="00777822">
        <w:rPr>
          <w:rFonts w:cs="Arial"/>
          <w:lang w:eastAsia="de-CH"/>
        </w:rPr>
        <w:t xml:space="preserve"> keine Diagnose möglich sei</w:t>
      </w:r>
      <w:r w:rsidR="00777822" w:rsidRPr="00777822">
        <w:rPr>
          <w:rFonts w:cs="Arial"/>
          <w:lang w:eastAsia="de-CH"/>
        </w:rPr>
        <w:t>n, daher sollten alle Daten a</w:t>
      </w:r>
      <w:r w:rsidR="00C55DD4" w:rsidRPr="00777822">
        <w:rPr>
          <w:rFonts w:cs="Arial"/>
          <w:lang w:eastAsia="de-CH"/>
        </w:rPr>
        <w:t>non</w:t>
      </w:r>
      <w:r w:rsidRPr="00777822">
        <w:rPr>
          <w:rFonts w:cs="Arial"/>
          <w:lang w:eastAsia="de-CH"/>
        </w:rPr>
        <w:t>y</w:t>
      </w:r>
      <w:r w:rsidR="00C55DD4" w:rsidRPr="00777822">
        <w:rPr>
          <w:rFonts w:cs="Arial"/>
          <w:lang w:eastAsia="de-CH"/>
        </w:rPr>
        <w:t>mi</w:t>
      </w:r>
      <w:r w:rsidRPr="00777822">
        <w:rPr>
          <w:rFonts w:cs="Arial"/>
          <w:lang w:eastAsia="de-CH"/>
        </w:rPr>
        <w:t xml:space="preserve">siert sein. </w:t>
      </w:r>
    </w:p>
    <w:p w14:paraId="1E81F902" w14:textId="46399E38" w:rsidR="002A2225" w:rsidRDefault="002A2225" w:rsidP="0053462F">
      <w:pPr>
        <w:rPr>
          <w:rFonts w:cs="Arial"/>
          <w:lang w:eastAsia="de-CH"/>
        </w:rPr>
      </w:pPr>
      <w:r>
        <w:rPr>
          <w:rFonts w:cs="Arial"/>
          <w:lang w:eastAsia="de-CH"/>
        </w:rPr>
        <w:t>Das System soll schnell sein. Daher soll man nie mehr als 2 Sekunden auf erste Antwort warten müssen. Veränderte Daten sollen vollständig gespeichert werden und bei nächsten Zugriff vorhanden sein.</w:t>
      </w:r>
    </w:p>
    <w:p w14:paraId="023CC361" w14:textId="77777777" w:rsidR="00DD005A" w:rsidRDefault="00DD005A" w:rsidP="006A62FB">
      <w:pPr>
        <w:pStyle w:val="2Untertitle"/>
      </w:pPr>
      <w:bookmarkStart w:id="19" w:name="_Toc507102904"/>
      <w:r w:rsidRPr="00777822">
        <w:t>Annahmen und Abhängigkeiten</w:t>
      </w:r>
      <w:bookmarkEnd w:id="19"/>
    </w:p>
    <w:p w14:paraId="48FE5147" w14:textId="2366FE77" w:rsidR="00E6482B" w:rsidRPr="00E6482B" w:rsidRDefault="00E6482B" w:rsidP="00E6482B">
      <w:pPr>
        <w:rPr>
          <w:lang w:eastAsia="de-CH"/>
        </w:rPr>
      </w:pPr>
      <w:r>
        <w:rPr>
          <w:lang w:eastAsia="de-CH"/>
        </w:rPr>
        <w:t>Verwendete Schnittstelle zum Abfragen der DICOM-Files vom PACS-Server.</w:t>
      </w:r>
    </w:p>
    <w:p w14:paraId="1781DD9A" w14:textId="77777777" w:rsidR="00777822" w:rsidRPr="00777822" w:rsidRDefault="00792787" w:rsidP="00777822">
      <w:pPr>
        <w:pStyle w:val="berschrift1"/>
        <w:spacing w:line="360" w:lineRule="auto"/>
        <w:rPr>
          <w:rFonts w:ascii="Arial" w:hAnsi="Arial" w:cs="Arial"/>
          <w:lang w:eastAsia="de-CH"/>
        </w:rPr>
      </w:pPr>
      <w:bookmarkStart w:id="20" w:name="_Toc507102288"/>
      <w:bookmarkStart w:id="21" w:name="_Toc507102905"/>
      <w:r w:rsidRPr="00777822">
        <w:rPr>
          <w:rFonts w:ascii="Arial" w:hAnsi="Arial" w:cs="Arial"/>
          <w:lang w:eastAsia="de-CH"/>
        </w:rPr>
        <w:t>Spezifische Anforderungen</w:t>
      </w:r>
      <w:bookmarkEnd w:id="20"/>
      <w:bookmarkEnd w:id="21"/>
    </w:p>
    <w:p w14:paraId="6C1F0C39" w14:textId="3E29D32B" w:rsidR="00792787" w:rsidRPr="00777822" w:rsidRDefault="00792787" w:rsidP="00792787">
      <w:pPr>
        <w:rPr>
          <w:rFonts w:cs="Arial"/>
        </w:rPr>
      </w:pPr>
      <w:r w:rsidRPr="00777822">
        <w:rPr>
          <w:rFonts w:cs="Arial"/>
        </w:rPr>
        <w:t>Nachfolgend sind die funktionalen und nicht-funktionalen Anforderung</w:t>
      </w:r>
      <w:r w:rsidR="002F1303">
        <w:rPr>
          <w:rFonts w:cs="Arial"/>
        </w:rPr>
        <w:t>en</w:t>
      </w:r>
      <w:r w:rsidRPr="00777822">
        <w:rPr>
          <w:rFonts w:cs="Arial"/>
        </w:rPr>
        <w:t xml:space="preserve"> für das TaggY-System aufgeführt. Zur besseren Übersicht werden die einzelnen Teilsysteme getrennt betrachtet.</w:t>
      </w:r>
      <w:r w:rsidR="006A62FB">
        <w:rPr>
          <w:rFonts w:cs="Arial"/>
        </w:rPr>
        <w:t xml:space="preserve"> Die Wichtigkeit der Anforderung wur</w:t>
      </w:r>
      <w:r w:rsidR="002F1303">
        <w:rPr>
          <w:rFonts w:cs="Arial"/>
        </w:rPr>
        <w:t>de</w:t>
      </w:r>
      <w:r w:rsidR="006A62FB">
        <w:rPr>
          <w:rFonts w:cs="Arial"/>
        </w:rPr>
        <w:t xml:space="preserve"> jeweils mit niedrig, mittel</w:t>
      </w:r>
      <w:r w:rsidR="002F1303">
        <w:rPr>
          <w:rFonts w:cs="Arial"/>
        </w:rPr>
        <w:t xml:space="preserve"> und hoch bewertet. Falls eine Anforderung nicht zu </w:t>
      </w:r>
      <w:r w:rsidR="00CD0847">
        <w:rPr>
          <w:rFonts w:cs="Arial"/>
        </w:rPr>
        <w:t>einem spezifischen Use-Case zuge</w:t>
      </w:r>
      <w:r w:rsidR="002F1303">
        <w:rPr>
          <w:rFonts w:cs="Arial"/>
        </w:rPr>
        <w:t>ordnet werden kann, wird ein „X“ als Stellvertreter verwendet. Dasselbe gilt bei den Ausführungen der Abhängigkeiten.</w:t>
      </w:r>
    </w:p>
    <w:p w14:paraId="7E24D825" w14:textId="22CFCE4D" w:rsidR="00792787" w:rsidRPr="00777822" w:rsidRDefault="00A277CF" w:rsidP="006A62FB">
      <w:pPr>
        <w:pStyle w:val="2Untertitle"/>
      </w:pPr>
      <w:bookmarkStart w:id="22" w:name="_Toc507102906"/>
      <w:r>
        <w:t>Client</w:t>
      </w:r>
      <w:r w:rsidR="00792787" w:rsidRPr="00777822">
        <w:t xml:space="preserve"> Applikation</w:t>
      </w:r>
      <w:bookmarkEnd w:id="22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624"/>
        <w:gridCol w:w="775"/>
        <w:gridCol w:w="1670"/>
        <w:gridCol w:w="3675"/>
        <w:gridCol w:w="1383"/>
        <w:gridCol w:w="1084"/>
      </w:tblGrid>
      <w:tr w:rsidR="00675EFA" w:rsidRPr="00777822" w14:paraId="5738B6E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8503F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F5222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 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2CC1D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A15E08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453591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8D63C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481AC2F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CCD8F0" w14:textId="77777777" w:rsidR="00675EFA" w:rsidRPr="00777822" w:rsidRDefault="00675EFA" w:rsidP="00675EFA">
            <w:pPr>
              <w:pStyle w:val="TableContents"/>
              <w:ind w:left="-360" w:firstLine="360"/>
              <w:rPr>
                <w:rFonts w:eastAsia="F"/>
              </w:rPr>
            </w:pPr>
            <w:r w:rsidRPr="00777822"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AB4B0E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C6AFFB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er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FE1396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nummerischen Überblick über die gespeicherten Bilder auf dem PACS-Sever wie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E64963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E3756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A55897C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B61E1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AD90E7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9CD65D" w14:textId="587047A0" w:rsidR="00675EFA" w:rsidRPr="00777822" w:rsidRDefault="00675EFA" w:rsidP="009F580E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</w:t>
            </w:r>
            <w:r w:rsidR="009F580E">
              <w:rPr>
                <w:rFonts w:eastAsia="F"/>
              </w:rPr>
              <w:t>-Ü</w:t>
            </w:r>
            <w:r w:rsidRPr="00777822">
              <w:rPr>
                <w:rFonts w:eastAsia="F"/>
              </w:rPr>
              <w:t>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D8B61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Überblick über die vorhandenen Tags in Form einer List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CE06B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E37D9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9F580E" w:rsidRPr="00777822" w14:paraId="11EC6D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971B12" w14:textId="36437BF7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2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9F63804" w14:textId="55F78766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CFA6F4" w14:textId="141237A3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Tag-Verwal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44ACA4" w14:textId="34B3AF90" w:rsidR="009F580E" w:rsidRPr="00777822" w:rsidRDefault="009F580E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ur in der Tag-Übersicht kann man Tag entfernen und hinzufüg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9FECCB" w14:textId="6C62EFB1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4BD9B9" w14:textId="2A9244F9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675EFA" w:rsidRPr="00777822" w14:paraId="2986819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8811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02B94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8A89F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übersicht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DAE8C0" w14:textId="13EDAA9F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wählen eines in der Liste befindlichen Tags werden nach Beendigung der Suchanfrage nur die über ein</w:t>
            </w:r>
            <w:r w:rsidR="00A277CF">
              <w:rPr>
                <w:rFonts w:eastAsia="F"/>
              </w:rPr>
              <w:t xml:space="preserve"> entsprechendes Tag verfügende</w:t>
            </w:r>
            <w:r w:rsidRPr="00777822">
              <w:rPr>
                <w:rFonts w:eastAsia="F"/>
              </w:rPr>
              <w:t xml:space="preserve"> Bilder ang</w:t>
            </w:r>
            <w:r w:rsidR="00A277CF">
              <w:rPr>
                <w:rFonts w:eastAsia="F"/>
              </w:rPr>
              <w:t>e</w:t>
            </w:r>
            <w:r w:rsidRPr="00777822">
              <w:rPr>
                <w:rFonts w:eastAsia="F"/>
              </w:rPr>
              <w:t>zeigt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FCD7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192AA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E4B4F7D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2662C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A8863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31097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446017" w14:textId="009EAA54" w:rsidR="00675EFA" w:rsidRPr="00777822" w:rsidRDefault="00A277CF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75EFA" w:rsidRPr="00777822">
              <w:rPr>
                <w:rFonts w:eastAsia="F"/>
              </w:rPr>
              <w:t>ithilfe einer Textsuche</w:t>
            </w:r>
            <w:r w:rsidR="009F580E">
              <w:rPr>
                <w:rFonts w:eastAsia="F"/>
              </w:rPr>
              <w:t xml:space="preserve"> kann nach Tags gesucht werden, auch eine Teilsuche soll</w:t>
            </w:r>
            <w:r w:rsidR="00675EFA" w:rsidRPr="00777822">
              <w:rPr>
                <w:rFonts w:eastAsia="F"/>
              </w:rPr>
              <w:t xml:space="preserve"> möglich</w:t>
            </w:r>
            <w:r w:rsidR="009F580E">
              <w:rPr>
                <w:rFonts w:eastAsia="F"/>
              </w:rPr>
              <w:t xml:space="preserve"> sein</w:t>
            </w:r>
            <w:r w:rsidR="00675EFA" w:rsidRPr="00777822">
              <w:rPr>
                <w:rFonts w:eastAsia="F"/>
              </w:rPr>
              <w:t xml:space="preserve">. 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2707A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5C8AF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9F580E" w:rsidRPr="00777822" w14:paraId="238D480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B63A0B" w14:textId="15016BA6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D9E59" w14:textId="61F90313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9109AF7" w14:textId="7E10A627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er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D15DF62" w14:textId="26E02957" w:rsidR="009F580E" w:rsidRDefault="009F580E" w:rsidP="009F580E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er werden aufgrund von Tags gesucht, dabei kann man unterschiedliche Tags mit OR und AND mit einander verbin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276A93" w14:textId="46004FC7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30572D" w14:textId="28F7D057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96B3AFB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A3545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BCF573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4210C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Fenster-Anzeig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FAADC1" w14:textId="35B889B0" w:rsidR="00675EFA" w:rsidRPr="00777822" w:rsidRDefault="00675EFA" w:rsidP="00675EF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klicken eines Bildes in der Übersi</w:t>
            </w:r>
            <w:r w:rsidR="006A62FB">
              <w:rPr>
                <w:rFonts w:eastAsia="F"/>
              </w:rPr>
              <w:t>cht wird das ausgewählte Bild in der</w:t>
            </w:r>
            <w:r w:rsidRPr="00777822">
              <w:rPr>
                <w:rFonts w:eastAsia="F"/>
              </w:rPr>
              <w:t xml:space="preserve"> Orginalratio in einem eigenem Fenster m</w:t>
            </w:r>
            <w:r w:rsidR="00363E9E">
              <w:rPr>
                <w:rFonts w:eastAsia="F"/>
              </w:rPr>
              <w:t xml:space="preserve">it den entsprechenden Metadaten, Kommentar und Tags </w:t>
            </w:r>
            <w:r w:rsidRPr="00777822">
              <w:rPr>
                <w:rFonts w:eastAsia="F"/>
              </w:rPr>
              <w:t>dargestell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E8991B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3,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46926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328FA70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C2868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B0A11F" w14:textId="77777777" w:rsidR="006A62FB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,</w:t>
            </w:r>
          </w:p>
          <w:p w14:paraId="2921EA32" w14:textId="77777777" w:rsidR="006A62FB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224207" w14:textId="32992EA5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übersich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BD36B" w14:textId="2847A97D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  <w:color w:val="FF0000"/>
              </w:rPr>
              <w:t xml:space="preserve">Es soll </w:t>
            </w:r>
            <w:r w:rsidR="009F580E">
              <w:rPr>
                <w:rFonts w:eastAsia="F"/>
                <w:color w:val="FF0000"/>
              </w:rPr>
              <w:t>möglich</w:t>
            </w:r>
            <w:r>
              <w:rPr>
                <w:rFonts w:eastAsia="F"/>
                <w:color w:val="FF0000"/>
              </w:rPr>
              <w:t xml:space="preserve"> sein, zusätzlich zu den Bildern Informationen anzuzeigen.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DFA97A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9884B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iedrig</w:t>
            </w:r>
          </w:p>
        </w:tc>
      </w:tr>
      <w:tr w:rsidR="00675EFA" w:rsidRPr="00777822" w14:paraId="5A3C32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C61D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9E370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6FB719" w14:textId="75073252" w:rsidR="00675EFA" w:rsidRPr="00777822" w:rsidRDefault="003F58A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Kommentare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CFF7C0" w14:textId="6A064B0A" w:rsidR="00675EFA" w:rsidRPr="00777822" w:rsidRDefault="00675EFA" w:rsidP="003F58A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In der Fenster-Anzeige können </w:t>
            </w:r>
            <w:r w:rsidR="003F58A3">
              <w:rPr>
                <w:rFonts w:eastAsia="F"/>
              </w:rPr>
              <w:t>Kommentare Editiert wer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60470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91E64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9F580E" w:rsidRPr="00777822" w14:paraId="3C6D22D6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350172" w14:textId="6F18DA8E" w:rsidR="009F580E" w:rsidRPr="00777822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6.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85589D" w14:textId="4C711AE5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A575F2" w14:textId="41DE4BBA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Tags beim Bild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AAA8F1" w14:textId="080BEC33" w:rsidR="009F580E" w:rsidRPr="00777822" w:rsidRDefault="009F580E" w:rsidP="003F58A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In der Fenster-Anzeige kann man die Tags zum Bild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9201246" w14:textId="27855C69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E69D068" w14:textId="4236E2D0" w:rsidR="009F580E" w:rsidRDefault="009F580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63BF42B3" w14:textId="77777777" w:rsidTr="00363E9E"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CC7EA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10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C80E3A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6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7AB3EBD" w14:textId="2A231443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status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F9298CD" w14:textId="0EE83E5C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Der </w:t>
            </w:r>
            <w:r w:rsidR="00A277CF">
              <w:rPr>
                <w:rFonts w:eastAsia="F"/>
              </w:rPr>
              <w:t>Systemstatus</w:t>
            </w:r>
            <w:r w:rsidR="00A277CF" w:rsidRPr="00777822">
              <w:rPr>
                <w:rFonts w:eastAsia="F"/>
              </w:rPr>
              <w:t xml:space="preserve"> </w:t>
            </w:r>
            <w:r w:rsidRPr="00777822">
              <w:rPr>
                <w:rFonts w:eastAsia="F"/>
              </w:rPr>
              <w:t>(up/down) ist im Webbrowser ersichtlich</w:t>
            </w:r>
          </w:p>
        </w:tc>
        <w:tc>
          <w:tcPr>
            <w:tcW w:w="0" w:type="auto"/>
            <w:tcBorders>
              <w:left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FCB68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PX,VX</w:t>
            </w:r>
          </w:p>
        </w:tc>
        <w:tc>
          <w:tcPr>
            <w:tcW w:w="0" w:type="auto"/>
            <w:tcBorders>
              <w:left w:val="single" w:sz="2" w:space="0" w:color="000000"/>
              <w:right w:val="single" w:sz="2" w:space="0" w:color="000000"/>
            </w:tcBorders>
          </w:tcPr>
          <w:p w14:paraId="7AF352E0" w14:textId="6EADD9F1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A62FB">
              <w:rPr>
                <w:rFonts w:eastAsia="F"/>
              </w:rPr>
              <w:t>ittel</w:t>
            </w:r>
          </w:p>
        </w:tc>
      </w:tr>
      <w:tr w:rsidR="00363E9E" w:rsidRPr="00777822" w14:paraId="631326B7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85A2EB" w14:textId="70C120FB" w:rsidR="00363E9E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7EB70" w14:textId="3C1B299B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E9FE7E7" w14:textId="7917F2DA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og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9055F2" w14:textId="26CC8357" w:rsidR="00363E9E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Es wird kein Login benötigt, da Metadaten nicht verändert werden könn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3DF444" w14:textId="19AB2982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C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D095E4" w14:textId="56643186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3B6EB973" w14:textId="77777777" w:rsidR="00792787" w:rsidRPr="00777822" w:rsidRDefault="00792787" w:rsidP="006A62FB">
      <w:pPr>
        <w:pStyle w:val="2Untertitle"/>
      </w:pPr>
      <w:bookmarkStart w:id="23" w:name="_Toc507102907"/>
      <w:r w:rsidRPr="00777822">
        <w:t>Anforderung Server</w:t>
      </w:r>
      <w:bookmarkEnd w:id="23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0"/>
        <w:gridCol w:w="2199"/>
        <w:gridCol w:w="3395"/>
        <w:gridCol w:w="1383"/>
        <w:gridCol w:w="1084"/>
      </w:tblGrid>
      <w:tr w:rsidR="006A62FB" w:rsidRPr="00777822" w14:paraId="13B1E48D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1CD444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C00C1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9BA03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339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5E7F7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13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4C495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A5DA3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A62FB" w:rsidRPr="00777822" w14:paraId="31B4E7D8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99A3E8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31B4F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8AF6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OS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6E52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erver des Systems operieren mit GNU/Linux Debia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51363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enötigte Software muss installiert se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99DCB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0774592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2F060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0671F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14DDDA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Hochfahren Infrastruktu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33D24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Infrastruktur wir automatisiert hochgefahr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BBBF9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6F78B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45F2F20F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AB4CF3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7FA29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C8D5A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ystemüberwachu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DA1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ystemüberwachung erfolgt durch ein Logfile System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DC241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6092F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22C4C83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3D0B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3113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E7ADD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ACS-Serve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04E28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er PACS-Server wird auf einem separaten Rechner betrieb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74262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E83B0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5A8C9946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8800B7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343BD5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C2F9BD" w14:textId="4F159A90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zuga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F380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Es kann lokal sowie auch per VPN auf den Dienst zugegriffen werd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8E167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009CCF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</w:tbl>
    <w:p w14:paraId="5EE0F7BB" w14:textId="77777777" w:rsidR="00792787" w:rsidRPr="00777822" w:rsidRDefault="00792787" w:rsidP="006A62FB">
      <w:pPr>
        <w:pStyle w:val="2Untertitle"/>
      </w:pPr>
      <w:bookmarkStart w:id="24" w:name="_Toc507102908"/>
      <w:r w:rsidRPr="00777822">
        <w:t>Anforderungen PACS-Server</w:t>
      </w:r>
      <w:bookmarkEnd w:id="24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3"/>
        <w:gridCol w:w="1665"/>
        <w:gridCol w:w="3926"/>
        <w:gridCol w:w="1383"/>
        <w:gridCol w:w="1084"/>
      </w:tblGrid>
      <w:tr w:rsidR="00675EFA" w:rsidRPr="00777822" w14:paraId="27B9323E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78CB0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6D495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A2B0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4B6D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D0D3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E10CE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57F5828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948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2DEA25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205FE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Bil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AF11A7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uf dem PACS-Server können neue Bilder im DICOM-Format abgespeichert werden. Für die Speicherung der jeweiligen DICOM-Datei werden Bilddaten(Bsp. jpg) und optional Metadaten (XML) verwende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90E88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83442DB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09440E8F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09E67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80360C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A5784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0539DB" w14:textId="6C569A22" w:rsidR="00675EFA" w:rsidRPr="00777822" w:rsidRDefault="00675EFA" w:rsidP="001D127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Kommunikation zwischen Applikationsserver und PACS-Server erfolgt mithilfe des WADO Protokoll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89412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9550A7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12EF400B" w14:textId="77777777" w:rsidR="00792787" w:rsidRPr="00777822" w:rsidRDefault="00792787" w:rsidP="006A62FB">
      <w:pPr>
        <w:pStyle w:val="2Untertitle"/>
      </w:pPr>
      <w:bookmarkStart w:id="25" w:name="_Toc507102909"/>
      <w:r w:rsidRPr="00777822">
        <w:t>Anforderungen SQL-Server</w:t>
      </w:r>
      <w:bookmarkEnd w:id="25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800"/>
        <w:gridCol w:w="1543"/>
        <w:gridCol w:w="4021"/>
        <w:gridCol w:w="1383"/>
        <w:gridCol w:w="1084"/>
      </w:tblGrid>
      <w:tr w:rsidR="002F1303" w:rsidRPr="00777822" w14:paraId="1D350A8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F78B36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4871BE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580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4E29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8C5F2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2B53A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2F1303" w:rsidRPr="00777822" w14:paraId="6A0DEDF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E0D2B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00F792" w14:textId="77777777" w:rsidR="00675EFA" w:rsidRPr="00777822" w:rsidRDefault="006A62FB" w:rsidP="00675EFA">
            <w:pPr>
              <w:pStyle w:val="TableContents"/>
              <w:ind w:left="-582" w:firstLine="582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26794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Metada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906649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Metadaten (XML) sind im SQL-Server gespeich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4DD49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E26A1E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0AEA07A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BE956B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AFE40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CC841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F4372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Tags werden aus den vorhandenen XML Dateien (Metadaten) generi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F3D67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7849A9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DC5196D" w14:textId="77777777" w:rsidTr="00861513"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4F3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828C1E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356B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Que</w:t>
            </w:r>
            <w:r w:rsidR="000920AA" w:rsidRPr="00777822">
              <w:rPr>
                <w:rFonts w:eastAsia="F"/>
              </w:rPr>
              <w:t>rie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42933A" w14:textId="77777777" w:rsidR="00675EFA" w:rsidRPr="00777822" w:rsidRDefault="000920AA" w:rsidP="000920A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-Adressen werden mit Hilfe von Tags gefunden. Dabei sollte jedes Bild nur einmal vorkomm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1715B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4A94B93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5BBE2B3A" w14:textId="77777777" w:rsidTr="0086151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D6D27F6" w14:textId="77777777" w:rsidR="000920AA" w:rsidRPr="00777822" w:rsidRDefault="000920A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FA2FF80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B30CA83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adezyklu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9D5C47A" w14:textId="77777777" w:rsidR="000920AA" w:rsidRPr="00777822" w:rsidRDefault="002F1303" w:rsidP="002F130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Die Anzahl der m</w:t>
            </w:r>
            <w:r w:rsidR="000920AA" w:rsidRPr="00777822">
              <w:rPr>
                <w:rFonts w:eastAsia="F"/>
              </w:rPr>
              <w:t xml:space="preserve">aximalen Bilder </w:t>
            </w:r>
            <w:r>
              <w:rPr>
                <w:rFonts w:eastAsia="F"/>
              </w:rPr>
              <w:t xml:space="preserve">pro Ladezyklus </w:t>
            </w:r>
            <w:r w:rsidR="000920AA" w:rsidRPr="00777822">
              <w:rPr>
                <w:rFonts w:eastAsia="F"/>
              </w:rPr>
              <w:t>soll</w:t>
            </w:r>
            <w:r w:rsidR="006A62FB">
              <w:rPr>
                <w:rFonts w:eastAsia="F"/>
              </w:rPr>
              <w:t xml:space="preserve"> so begrenzt werden, dass </w:t>
            </w:r>
            <w:r>
              <w:rPr>
                <w:rFonts w:eastAsia="F"/>
              </w:rPr>
              <w:t>innerhalb</w:t>
            </w:r>
            <w:r w:rsidR="000920AA" w:rsidRPr="00777822">
              <w:rPr>
                <w:rFonts w:eastAsia="F"/>
              </w:rPr>
              <w:t xml:space="preserve"> 20 Sekunden</w:t>
            </w:r>
            <w:r>
              <w:rPr>
                <w:rFonts w:eastAsia="F"/>
              </w:rPr>
              <w:t xml:space="preserve"> die Suchabfrage beendet wird und nur die gefundenen Ergebnisse angezeigt werden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F61B3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3E0A7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298D31A1" w14:textId="77777777" w:rsidR="00DD005A" w:rsidRPr="00777822" w:rsidRDefault="00DD005A" w:rsidP="00E06682">
      <w:pPr>
        <w:rPr>
          <w:rFonts w:cs="Arial"/>
        </w:rPr>
      </w:pPr>
    </w:p>
    <w:sectPr w:rsidR="00DD005A" w:rsidRPr="00777822" w:rsidSect="00DD005A"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F093A3" w14:textId="77777777" w:rsidR="00285D6F" w:rsidRDefault="00285D6F" w:rsidP="006A62FB">
      <w:pPr>
        <w:spacing w:after="0" w:line="240" w:lineRule="auto"/>
      </w:pPr>
      <w:r>
        <w:separator/>
      </w:r>
    </w:p>
  </w:endnote>
  <w:endnote w:type="continuationSeparator" w:id="0">
    <w:p w14:paraId="6AC9FB82" w14:textId="77777777" w:rsidR="00285D6F" w:rsidRDefault="00285D6F" w:rsidP="006A62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">
    <w:altName w:val="Times New Roman"/>
    <w:charset w:val="00"/>
    <w:family w:val="auto"/>
    <w:pitch w:val="variable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F8B272" w14:textId="77777777" w:rsidR="00285D6F" w:rsidRDefault="00285D6F" w:rsidP="006A62FB">
      <w:pPr>
        <w:spacing w:after="0" w:line="240" w:lineRule="auto"/>
      </w:pPr>
      <w:r>
        <w:separator/>
      </w:r>
    </w:p>
  </w:footnote>
  <w:footnote w:type="continuationSeparator" w:id="0">
    <w:p w14:paraId="408EC1C6" w14:textId="77777777" w:rsidR="00285D6F" w:rsidRDefault="00285D6F" w:rsidP="006A62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72FB9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FD0AB9"/>
    <w:multiLevelType w:val="multilevel"/>
    <w:tmpl w:val="0E30BEE4"/>
    <w:styleLink w:val="WWNum1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440" w:hanging="7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1800" w:hanging="1080"/>
      </w:pPr>
    </w:lvl>
    <w:lvl w:ilvl="4">
      <w:start w:val="1"/>
      <w:numFmt w:val="decimal"/>
      <w:lvlText w:val="%1.%2.%3.%4.%5."/>
      <w:lvlJc w:val="left"/>
      <w:pPr>
        <w:ind w:left="1800" w:hanging="1080"/>
      </w:pPr>
    </w:lvl>
    <w:lvl w:ilvl="5">
      <w:start w:val="1"/>
      <w:numFmt w:val="decimal"/>
      <w:lvlText w:val="%1.%2.%3.%4.%5.%6."/>
      <w:lvlJc w:val="left"/>
      <w:pPr>
        <w:ind w:left="2160" w:hanging="1440"/>
      </w:pPr>
    </w:lvl>
    <w:lvl w:ilvl="6">
      <w:start w:val="1"/>
      <w:numFmt w:val="decimal"/>
      <w:lvlText w:val="%1.%2.%3.%4.%5.%6.%7."/>
      <w:lvlJc w:val="left"/>
      <w:pPr>
        <w:ind w:left="2160" w:hanging="1440"/>
      </w:pPr>
    </w:lvl>
    <w:lvl w:ilvl="7">
      <w:start w:val="1"/>
      <w:numFmt w:val="decimal"/>
      <w:lvlText w:val="%1.%2.%3.%4.%5.%6.%7.%8."/>
      <w:lvlJc w:val="left"/>
      <w:pPr>
        <w:ind w:left="2520" w:hanging="1800"/>
      </w:pPr>
    </w:lvl>
    <w:lvl w:ilvl="8">
      <w:start w:val="1"/>
      <w:numFmt w:val="decimal"/>
      <w:lvlText w:val="%1.%2.%3.%4.%5.%6.%7.%8.%9."/>
      <w:lvlJc w:val="left"/>
      <w:pPr>
        <w:ind w:left="2520" w:hanging="1800"/>
      </w:pPr>
    </w:lvl>
  </w:abstractNum>
  <w:abstractNum w:abstractNumId="2" w15:restartNumberingAfterBreak="0">
    <w:nsid w:val="1844153B"/>
    <w:multiLevelType w:val="multilevel"/>
    <w:tmpl w:val="AACE5094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  <w:color w:val="9CC2E5" w:themeColor="accent1" w:themeTint="99"/>
        <w:sz w:val="32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1D517082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024105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D82E16"/>
    <w:multiLevelType w:val="multilevel"/>
    <w:tmpl w:val="633AFF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Arial" w:hAnsi="Aria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Arial" w:hAnsi="Aria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Arial" w:hAnsi="Aria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Arial" w:hAnsi="Arial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Arial" w:hAnsi="Arial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Arial" w:hAnsi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Arial" w:hAnsi="Arial" w:hint="default"/>
      </w:rPr>
    </w:lvl>
  </w:abstractNum>
  <w:abstractNum w:abstractNumId="6" w15:restartNumberingAfterBreak="0">
    <w:nsid w:val="33E92C73"/>
    <w:multiLevelType w:val="multilevel"/>
    <w:tmpl w:val="ED846F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489831F7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EE6D00"/>
    <w:multiLevelType w:val="multilevel"/>
    <w:tmpl w:val="EEF24706"/>
    <w:lvl w:ilvl="0">
      <w:start w:val="1"/>
      <w:numFmt w:val="decimal"/>
      <w:pStyle w:val="berschrift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667A268B"/>
    <w:multiLevelType w:val="multilevel"/>
    <w:tmpl w:val="2A240D72"/>
    <w:lvl w:ilvl="0">
      <w:start w:val="1"/>
      <w:numFmt w:val="decimal"/>
      <w:pStyle w:val="berschrift1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pStyle w:val="2Untertitle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pStyle w:val="3Untertitle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0" w15:restartNumberingAfterBreak="0">
    <w:nsid w:val="703622A0"/>
    <w:multiLevelType w:val="hybridMultilevel"/>
    <w:tmpl w:val="A0C2CD06"/>
    <w:lvl w:ilvl="0" w:tplc="DD8A82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5"/>
  </w:num>
  <w:num w:numId="4">
    <w:abstractNumId w:val="5"/>
  </w:num>
  <w:num w:numId="5">
    <w:abstractNumId w:val="2"/>
  </w:num>
  <w:num w:numId="6">
    <w:abstractNumId w:val="2"/>
  </w:num>
  <w:num w:numId="7">
    <w:abstractNumId w:val="10"/>
  </w:num>
  <w:num w:numId="8">
    <w:abstractNumId w:val="8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0"/>
  </w:num>
  <w:num w:numId="14">
    <w:abstractNumId w:val="4"/>
  </w:num>
  <w:num w:numId="15">
    <w:abstractNumId w:val="7"/>
  </w:num>
  <w:num w:numId="16">
    <w:abstractNumId w:val="3"/>
  </w:num>
  <w:num w:numId="17">
    <w:abstractNumId w:val="1"/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05A"/>
    <w:rsid w:val="00000750"/>
    <w:rsid w:val="00000828"/>
    <w:rsid w:val="00001654"/>
    <w:rsid w:val="00006897"/>
    <w:rsid w:val="000112BD"/>
    <w:rsid w:val="00014F75"/>
    <w:rsid w:val="0001576B"/>
    <w:rsid w:val="000166CC"/>
    <w:rsid w:val="0003211B"/>
    <w:rsid w:val="00034CF0"/>
    <w:rsid w:val="00035D17"/>
    <w:rsid w:val="00037B47"/>
    <w:rsid w:val="00042573"/>
    <w:rsid w:val="00042B29"/>
    <w:rsid w:val="00053E48"/>
    <w:rsid w:val="00060D59"/>
    <w:rsid w:val="0006139F"/>
    <w:rsid w:val="000632F2"/>
    <w:rsid w:val="00074E70"/>
    <w:rsid w:val="000763B9"/>
    <w:rsid w:val="00081C12"/>
    <w:rsid w:val="000829F5"/>
    <w:rsid w:val="000920AA"/>
    <w:rsid w:val="000A0397"/>
    <w:rsid w:val="000A197B"/>
    <w:rsid w:val="000A79C2"/>
    <w:rsid w:val="000B05CF"/>
    <w:rsid w:val="000B40EF"/>
    <w:rsid w:val="000C20F9"/>
    <w:rsid w:val="000C3957"/>
    <w:rsid w:val="000D2C2F"/>
    <w:rsid w:val="000D370F"/>
    <w:rsid w:val="000D5065"/>
    <w:rsid w:val="000E3830"/>
    <w:rsid w:val="000F19E1"/>
    <w:rsid w:val="000F2156"/>
    <w:rsid w:val="000F56A0"/>
    <w:rsid w:val="000F5972"/>
    <w:rsid w:val="000F6BCA"/>
    <w:rsid w:val="00101620"/>
    <w:rsid w:val="00104C10"/>
    <w:rsid w:val="00105F6A"/>
    <w:rsid w:val="00110FC2"/>
    <w:rsid w:val="0011266A"/>
    <w:rsid w:val="00114E27"/>
    <w:rsid w:val="001200E7"/>
    <w:rsid w:val="00121F0C"/>
    <w:rsid w:val="00123FE5"/>
    <w:rsid w:val="00126053"/>
    <w:rsid w:val="00132832"/>
    <w:rsid w:val="00135D9D"/>
    <w:rsid w:val="00136C64"/>
    <w:rsid w:val="00137897"/>
    <w:rsid w:val="001434A6"/>
    <w:rsid w:val="00145A2D"/>
    <w:rsid w:val="0015115F"/>
    <w:rsid w:val="00156F0B"/>
    <w:rsid w:val="00160349"/>
    <w:rsid w:val="00161585"/>
    <w:rsid w:val="00163CB9"/>
    <w:rsid w:val="00163EBD"/>
    <w:rsid w:val="001645D3"/>
    <w:rsid w:val="0016600D"/>
    <w:rsid w:val="0017008F"/>
    <w:rsid w:val="001744CE"/>
    <w:rsid w:val="001767A2"/>
    <w:rsid w:val="0018385A"/>
    <w:rsid w:val="00186BFF"/>
    <w:rsid w:val="00186D84"/>
    <w:rsid w:val="00190E11"/>
    <w:rsid w:val="001911F5"/>
    <w:rsid w:val="0019272E"/>
    <w:rsid w:val="00194CA5"/>
    <w:rsid w:val="001A0997"/>
    <w:rsid w:val="001A35B7"/>
    <w:rsid w:val="001B2E7F"/>
    <w:rsid w:val="001B3088"/>
    <w:rsid w:val="001B4839"/>
    <w:rsid w:val="001B58D6"/>
    <w:rsid w:val="001C6C6C"/>
    <w:rsid w:val="001D1273"/>
    <w:rsid w:val="001D3C06"/>
    <w:rsid w:val="001D460A"/>
    <w:rsid w:val="001D486E"/>
    <w:rsid w:val="001D5433"/>
    <w:rsid w:val="001E1A37"/>
    <w:rsid w:val="001E29C3"/>
    <w:rsid w:val="001F5278"/>
    <w:rsid w:val="001F72B2"/>
    <w:rsid w:val="00202C31"/>
    <w:rsid w:val="0020478B"/>
    <w:rsid w:val="00205549"/>
    <w:rsid w:val="002110D6"/>
    <w:rsid w:val="00212CC9"/>
    <w:rsid w:val="0022057C"/>
    <w:rsid w:val="002216A5"/>
    <w:rsid w:val="0022404C"/>
    <w:rsid w:val="002250B6"/>
    <w:rsid w:val="00227F14"/>
    <w:rsid w:val="00230EBF"/>
    <w:rsid w:val="002318D9"/>
    <w:rsid w:val="00232DE0"/>
    <w:rsid w:val="00234619"/>
    <w:rsid w:val="0024174B"/>
    <w:rsid w:val="00242308"/>
    <w:rsid w:val="002446BC"/>
    <w:rsid w:val="00246805"/>
    <w:rsid w:val="00246D61"/>
    <w:rsid w:val="00250363"/>
    <w:rsid w:val="002516BA"/>
    <w:rsid w:val="00254C5D"/>
    <w:rsid w:val="00261EBE"/>
    <w:rsid w:val="002649E6"/>
    <w:rsid w:val="00266C52"/>
    <w:rsid w:val="002726EB"/>
    <w:rsid w:val="0027553E"/>
    <w:rsid w:val="0027580C"/>
    <w:rsid w:val="00275A42"/>
    <w:rsid w:val="00280D69"/>
    <w:rsid w:val="00282089"/>
    <w:rsid w:val="00285D6F"/>
    <w:rsid w:val="0028605F"/>
    <w:rsid w:val="002873E1"/>
    <w:rsid w:val="002955FD"/>
    <w:rsid w:val="00296DB8"/>
    <w:rsid w:val="002A2225"/>
    <w:rsid w:val="002A4117"/>
    <w:rsid w:val="002A5B6E"/>
    <w:rsid w:val="002A601B"/>
    <w:rsid w:val="002B3840"/>
    <w:rsid w:val="002C161B"/>
    <w:rsid w:val="002C34EC"/>
    <w:rsid w:val="002E59A1"/>
    <w:rsid w:val="002F01C6"/>
    <w:rsid w:val="002F1303"/>
    <w:rsid w:val="002F1E27"/>
    <w:rsid w:val="002F2D3E"/>
    <w:rsid w:val="00303EB5"/>
    <w:rsid w:val="00310824"/>
    <w:rsid w:val="00310E34"/>
    <w:rsid w:val="00313ABA"/>
    <w:rsid w:val="0031409A"/>
    <w:rsid w:val="00314BD7"/>
    <w:rsid w:val="00315EC5"/>
    <w:rsid w:val="0032052F"/>
    <w:rsid w:val="00320762"/>
    <w:rsid w:val="003211B7"/>
    <w:rsid w:val="00330476"/>
    <w:rsid w:val="00330FAE"/>
    <w:rsid w:val="00332D41"/>
    <w:rsid w:val="00341D32"/>
    <w:rsid w:val="00342067"/>
    <w:rsid w:val="0034230C"/>
    <w:rsid w:val="00342F92"/>
    <w:rsid w:val="0034343F"/>
    <w:rsid w:val="003474CB"/>
    <w:rsid w:val="00351321"/>
    <w:rsid w:val="0036293D"/>
    <w:rsid w:val="00363132"/>
    <w:rsid w:val="003637D1"/>
    <w:rsid w:val="00363E9E"/>
    <w:rsid w:val="00365361"/>
    <w:rsid w:val="00365A5B"/>
    <w:rsid w:val="003749CA"/>
    <w:rsid w:val="003762F9"/>
    <w:rsid w:val="00376A46"/>
    <w:rsid w:val="00380051"/>
    <w:rsid w:val="00387CD5"/>
    <w:rsid w:val="00391244"/>
    <w:rsid w:val="00392938"/>
    <w:rsid w:val="00392FBA"/>
    <w:rsid w:val="003949A0"/>
    <w:rsid w:val="0039653D"/>
    <w:rsid w:val="00396F14"/>
    <w:rsid w:val="003A2420"/>
    <w:rsid w:val="003A57E5"/>
    <w:rsid w:val="003A7585"/>
    <w:rsid w:val="003A78E3"/>
    <w:rsid w:val="003B0922"/>
    <w:rsid w:val="003B2775"/>
    <w:rsid w:val="003B3F13"/>
    <w:rsid w:val="003B42A0"/>
    <w:rsid w:val="003C1531"/>
    <w:rsid w:val="003C1574"/>
    <w:rsid w:val="003C1DE7"/>
    <w:rsid w:val="003C2854"/>
    <w:rsid w:val="003C474F"/>
    <w:rsid w:val="003C4856"/>
    <w:rsid w:val="003C4B37"/>
    <w:rsid w:val="003C6C55"/>
    <w:rsid w:val="003D103D"/>
    <w:rsid w:val="003F1D68"/>
    <w:rsid w:val="003F35E6"/>
    <w:rsid w:val="003F58A3"/>
    <w:rsid w:val="004010FF"/>
    <w:rsid w:val="00404A4C"/>
    <w:rsid w:val="00404D46"/>
    <w:rsid w:val="00406C7F"/>
    <w:rsid w:val="00411E56"/>
    <w:rsid w:val="00414511"/>
    <w:rsid w:val="00416A81"/>
    <w:rsid w:val="00420719"/>
    <w:rsid w:val="00421D49"/>
    <w:rsid w:val="004229DB"/>
    <w:rsid w:val="0042370B"/>
    <w:rsid w:val="0042641E"/>
    <w:rsid w:val="00432A4B"/>
    <w:rsid w:val="00432C9E"/>
    <w:rsid w:val="00436391"/>
    <w:rsid w:val="0043787A"/>
    <w:rsid w:val="00437C3E"/>
    <w:rsid w:val="0044003D"/>
    <w:rsid w:val="004413DD"/>
    <w:rsid w:val="004414B8"/>
    <w:rsid w:val="00460E6A"/>
    <w:rsid w:val="00467DCC"/>
    <w:rsid w:val="004700D5"/>
    <w:rsid w:val="00480CA3"/>
    <w:rsid w:val="00486F99"/>
    <w:rsid w:val="00487605"/>
    <w:rsid w:val="004902F0"/>
    <w:rsid w:val="004932E2"/>
    <w:rsid w:val="00493AE3"/>
    <w:rsid w:val="00496EED"/>
    <w:rsid w:val="004A0761"/>
    <w:rsid w:val="004A23C8"/>
    <w:rsid w:val="004B0C99"/>
    <w:rsid w:val="004B2D07"/>
    <w:rsid w:val="004B4498"/>
    <w:rsid w:val="004C004F"/>
    <w:rsid w:val="004C73BC"/>
    <w:rsid w:val="004D3641"/>
    <w:rsid w:val="004D55D3"/>
    <w:rsid w:val="004E0189"/>
    <w:rsid w:val="004E54DD"/>
    <w:rsid w:val="004F16A5"/>
    <w:rsid w:val="005028F0"/>
    <w:rsid w:val="0050313D"/>
    <w:rsid w:val="00504831"/>
    <w:rsid w:val="00505304"/>
    <w:rsid w:val="00510FAD"/>
    <w:rsid w:val="00511719"/>
    <w:rsid w:val="00520A3D"/>
    <w:rsid w:val="00521A61"/>
    <w:rsid w:val="0052594D"/>
    <w:rsid w:val="00531424"/>
    <w:rsid w:val="00531EA0"/>
    <w:rsid w:val="0053361F"/>
    <w:rsid w:val="0053462F"/>
    <w:rsid w:val="005351A5"/>
    <w:rsid w:val="0053682D"/>
    <w:rsid w:val="00551BE2"/>
    <w:rsid w:val="00554CE1"/>
    <w:rsid w:val="00556B16"/>
    <w:rsid w:val="00556C70"/>
    <w:rsid w:val="005600E8"/>
    <w:rsid w:val="0056199D"/>
    <w:rsid w:val="00563B7A"/>
    <w:rsid w:val="00563F78"/>
    <w:rsid w:val="005715B5"/>
    <w:rsid w:val="005735A4"/>
    <w:rsid w:val="00576803"/>
    <w:rsid w:val="00593133"/>
    <w:rsid w:val="005942C2"/>
    <w:rsid w:val="00596692"/>
    <w:rsid w:val="005A49E9"/>
    <w:rsid w:val="005A53F3"/>
    <w:rsid w:val="005A7985"/>
    <w:rsid w:val="005B0BFA"/>
    <w:rsid w:val="005B2352"/>
    <w:rsid w:val="005C1344"/>
    <w:rsid w:val="005C212A"/>
    <w:rsid w:val="005C29C2"/>
    <w:rsid w:val="005C2F35"/>
    <w:rsid w:val="005C5C30"/>
    <w:rsid w:val="005C5FFF"/>
    <w:rsid w:val="005C605B"/>
    <w:rsid w:val="005D1FAC"/>
    <w:rsid w:val="005D3C0B"/>
    <w:rsid w:val="005D5240"/>
    <w:rsid w:val="005D7F52"/>
    <w:rsid w:val="005E19CF"/>
    <w:rsid w:val="005E42CD"/>
    <w:rsid w:val="005E54AB"/>
    <w:rsid w:val="005F2035"/>
    <w:rsid w:val="005F54C2"/>
    <w:rsid w:val="005F5BA2"/>
    <w:rsid w:val="0060153D"/>
    <w:rsid w:val="0060237A"/>
    <w:rsid w:val="00605A2F"/>
    <w:rsid w:val="00605C64"/>
    <w:rsid w:val="00610BBA"/>
    <w:rsid w:val="00611FD7"/>
    <w:rsid w:val="006124E5"/>
    <w:rsid w:val="00617247"/>
    <w:rsid w:val="00617F37"/>
    <w:rsid w:val="00626D2B"/>
    <w:rsid w:val="00631970"/>
    <w:rsid w:val="00633BAD"/>
    <w:rsid w:val="00642442"/>
    <w:rsid w:val="006502D4"/>
    <w:rsid w:val="00651A2B"/>
    <w:rsid w:val="0066278D"/>
    <w:rsid w:val="00667B55"/>
    <w:rsid w:val="0067570B"/>
    <w:rsid w:val="00675EFA"/>
    <w:rsid w:val="00680771"/>
    <w:rsid w:val="00682813"/>
    <w:rsid w:val="00686445"/>
    <w:rsid w:val="0069034F"/>
    <w:rsid w:val="006A357B"/>
    <w:rsid w:val="006A3B53"/>
    <w:rsid w:val="006A62FB"/>
    <w:rsid w:val="006B2872"/>
    <w:rsid w:val="006B336C"/>
    <w:rsid w:val="006B4DDC"/>
    <w:rsid w:val="006B6553"/>
    <w:rsid w:val="006C0048"/>
    <w:rsid w:val="006C08F3"/>
    <w:rsid w:val="006C234C"/>
    <w:rsid w:val="006C5FEC"/>
    <w:rsid w:val="006D7878"/>
    <w:rsid w:val="006E5CB6"/>
    <w:rsid w:val="006F3F10"/>
    <w:rsid w:val="006F7C58"/>
    <w:rsid w:val="00701E64"/>
    <w:rsid w:val="007029CF"/>
    <w:rsid w:val="00707C02"/>
    <w:rsid w:val="00713482"/>
    <w:rsid w:val="0071763E"/>
    <w:rsid w:val="00724A30"/>
    <w:rsid w:val="00727E5B"/>
    <w:rsid w:val="00732955"/>
    <w:rsid w:val="00733FA9"/>
    <w:rsid w:val="00740E8A"/>
    <w:rsid w:val="00740EE8"/>
    <w:rsid w:val="007503D2"/>
    <w:rsid w:val="007507D8"/>
    <w:rsid w:val="00753512"/>
    <w:rsid w:val="007538D5"/>
    <w:rsid w:val="00755D6C"/>
    <w:rsid w:val="007565DD"/>
    <w:rsid w:val="00774E26"/>
    <w:rsid w:val="0077558B"/>
    <w:rsid w:val="00777822"/>
    <w:rsid w:val="00781C29"/>
    <w:rsid w:val="00782291"/>
    <w:rsid w:val="00783A1F"/>
    <w:rsid w:val="00783F29"/>
    <w:rsid w:val="00786952"/>
    <w:rsid w:val="007901C8"/>
    <w:rsid w:val="00792787"/>
    <w:rsid w:val="00792C98"/>
    <w:rsid w:val="00793BF1"/>
    <w:rsid w:val="00796C67"/>
    <w:rsid w:val="007A2305"/>
    <w:rsid w:val="007A44DA"/>
    <w:rsid w:val="007B6FAD"/>
    <w:rsid w:val="007C17B0"/>
    <w:rsid w:val="007C66E8"/>
    <w:rsid w:val="007D4B40"/>
    <w:rsid w:val="007D6DBF"/>
    <w:rsid w:val="007E0E71"/>
    <w:rsid w:val="007E3057"/>
    <w:rsid w:val="007E3686"/>
    <w:rsid w:val="007E5446"/>
    <w:rsid w:val="007F3E60"/>
    <w:rsid w:val="007F718F"/>
    <w:rsid w:val="0080069E"/>
    <w:rsid w:val="008012F4"/>
    <w:rsid w:val="00801916"/>
    <w:rsid w:val="00807026"/>
    <w:rsid w:val="00813C58"/>
    <w:rsid w:val="00816DCD"/>
    <w:rsid w:val="0082594C"/>
    <w:rsid w:val="00831ED7"/>
    <w:rsid w:val="00836B31"/>
    <w:rsid w:val="0083746F"/>
    <w:rsid w:val="00845788"/>
    <w:rsid w:val="008520E7"/>
    <w:rsid w:val="00852F1A"/>
    <w:rsid w:val="00860AE6"/>
    <w:rsid w:val="00860CF0"/>
    <w:rsid w:val="00861513"/>
    <w:rsid w:val="00861708"/>
    <w:rsid w:val="008629C4"/>
    <w:rsid w:val="0086307D"/>
    <w:rsid w:val="00872B03"/>
    <w:rsid w:val="00875FA8"/>
    <w:rsid w:val="00876519"/>
    <w:rsid w:val="00877EF1"/>
    <w:rsid w:val="00880CFE"/>
    <w:rsid w:val="008905E2"/>
    <w:rsid w:val="00891106"/>
    <w:rsid w:val="00894916"/>
    <w:rsid w:val="00895508"/>
    <w:rsid w:val="008A1CD7"/>
    <w:rsid w:val="008A5B8E"/>
    <w:rsid w:val="008A64AE"/>
    <w:rsid w:val="008B5F45"/>
    <w:rsid w:val="008C0DCE"/>
    <w:rsid w:val="008C46D5"/>
    <w:rsid w:val="008C638D"/>
    <w:rsid w:val="008D125B"/>
    <w:rsid w:val="008D356C"/>
    <w:rsid w:val="008D6AD6"/>
    <w:rsid w:val="008E0538"/>
    <w:rsid w:val="008E0707"/>
    <w:rsid w:val="008E1F06"/>
    <w:rsid w:val="008E2839"/>
    <w:rsid w:val="008E3C99"/>
    <w:rsid w:val="008E581F"/>
    <w:rsid w:val="008E5DA0"/>
    <w:rsid w:val="008F5CFD"/>
    <w:rsid w:val="00904C69"/>
    <w:rsid w:val="00907AA3"/>
    <w:rsid w:val="00912900"/>
    <w:rsid w:val="0091371A"/>
    <w:rsid w:val="009200CC"/>
    <w:rsid w:val="009256CE"/>
    <w:rsid w:val="00926281"/>
    <w:rsid w:val="009267D8"/>
    <w:rsid w:val="00927E5A"/>
    <w:rsid w:val="009327F3"/>
    <w:rsid w:val="00941579"/>
    <w:rsid w:val="00943158"/>
    <w:rsid w:val="0096427A"/>
    <w:rsid w:val="0096742B"/>
    <w:rsid w:val="00973DD8"/>
    <w:rsid w:val="00974F3F"/>
    <w:rsid w:val="00975A59"/>
    <w:rsid w:val="00975C28"/>
    <w:rsid w:val="00986031"/>
    <w:rsid w:val="009933AA"/>
    <w:rsid w:val="009939B9"/>
    <w:rsid w:val="00995CB5"/>
    <w:rsid w:val="009A1280"/>
    <w:rsid w:val="009A3739"/>
    <w:rsid w:val="009A42B7"/>
    <w:rsid w:val="009B4D13"/>
    <w:rsid w:val="009B5BA7"/>
    <w:rsid w:val="009C2E86"/>
    <w:rsid w:val="009D0A5D"/>
    <w:rsid w:val="009D0E85"/>
    <w:rsid w:val="009D3BCE"/>
    <w:rsid w:val="009D4AE4"/>
    <w:rsid w:val="009D60A3"/>
    <w:rsid w:val="009E68A0"/>
    <w:rsid w:val="009F20BC"/>
    <w:rsid w:val="009F580E"/>
    <w:rsid w:val="00A008C6"/>
    <w:rsid w:val="00A02559"/>
    <w:rsid w:val="00A040D5"/>
    <w:rsid w:val="00A054B9"/>
    <w:rsid w:val="00A129D6"/>
    <w:rsid w:val="00A16FC0"/>
    <w:rsid w:val="00A17C89"/>
    <w:rsid w:val="00A223BA"/>
    <w:rsid w:val="00A2461A"/>
    <w:rsid w:val="00A2569D"/>
    <w:rsid w:val="00A277CF"/>
    <w:rsid w:val="00A30999"/>
    <w:rsid w:val="00A3218A"/>
    <w:rsid w:val="00A33667"/>
    <w:rsid w:val="00A35E26"/>
    <w:rsid w:val="00A3682A"/>
    <w:rsid w:val="00A411FE"/>
    <w:rsid w:val="00A43FF7"/>
    <w:rsid w:val="00A460CA"/>
    <w:rsid w:val="00A47046"/>
    <w:rsid w:val="00A47BDC"/>
    <w:rsid w:val="00A51968"/>
    <w:rsid w:val="00A55D58"/>
    <w:rsid w:val="00A56D93"/>
    <w:rsid w:val="00A62285"/>
    <w:rsid w:val="00A623C9"/>
    <w:rsid w:val="00A64CE4"/>
    <w:rsid w:val="00A71754"/>
    <w:rsid w:val="00A8385A"/>
    <w:rsid w:val="00A83872"/>
    <w:rsid w:val="00A91003"/>
    <w:rsid w:val="00A9292F"/>
    <w:rsid w:val="00A94667"/>
    <w:rsid w:val="00A954FD"/>
    <w:rsid w:val="00A95C15"/>
    <w:rsid w:val="00A96D15"/>
    <w:rsid w:val="00A975DB"/>
    <w:rsid w:val="00AA2B63"/>
    <w:rsid w:val="00AA4536"/>
    <w:rsid w:val="00AA6CC3"/>
    <w:rsid w:val="00AB01E4"/>
    <w:rsid w:val="00AB0CF6"/>
    <w:rsid w:val="00AB5184"/>
    <w:rsid w:val="00AC0D90"/>
    <w:rsid w:val="00AC2DFD"/>
    <w:rsid w:val="00AC3B4A"/>
    <w:rsid w:val="00AD09F6"/>
    <w:rsid w:val="00AE1316"/>
    <w:rsid w:val="00AE3725"/>
    <w:rsid w:val="00AE7D2A"/>
    <w:rsid w:val="00B01756"/>
    <w:rsid w:val="00B0378A"/>
    <w:rsid w:val="00B04E06"/>
    <w:rsid w:val="00B07437"/>
    <w:rsid w:val="00B12201"/>
    <w:rsid w:val="00B16448"/>
    <w:rsid w:val="00B23991"/>
    <w:rsid w:val="00B34B5C"/>
    <w:rsid w:val="00B36AB7"/>
    <w:rsid w:val="00B4416B"/>
    <w:rsid w:val="00B45F31"/>
    <w:rsid w:val="00B464C9"/>
    <w:rsid w:val="00B47A06"/>
    <w:rsid w:val="00B501AE"/>
    <w:rsid w:val="00B505F0"/>
    <w:rsid w:val="00B55B0D"/>
    <w:rsid w:val="00B576E8"/>
    <w:rsid w:val="00B6169A"/>
    <w:rsid w:val="00B6183A"/>
    <w:rsid w:val="00B650C2"/>
    <w:rsid w:val="00B67265"/>
    <w:rsid w:val="00B7517D"/>
    <w:rsid w:val="00B756B4"/>
    <w:rsid w:val="00B75904"/>
    <w:rsid w:val="00B767D8"/>
    <w:rsid w:val="00B76E91"/>
    <w:rsid w:val="00B80202"/>
    <w:rsid w:val="00B8055D"/>
    <w:rsid w:val="00B81E6C"/>
    <w:rsid w:val="00B82FB6"/>
    <w:rsid w:val="00B86752"/>
    <w:rsid w:val="00B86817"/>
    <w:rsid w:val="00B905B3"/>
    <w:rsid w:val="00B90FC0"/>
    <w:rsid w:val="00B92990"/>
    <w:rsid w:val="00B92C5D"/>
    <w:rsid w:val="00B9422D"/>
    <w:rsid w:val="00B958A4"/>
    <w:rsid w:val="00BA00C7"/>
    <w:rsid w:val="00BA3348"/>
    <w:rsid w:val="00BA6885"/>
    <w:rsid w:val="00BB0D95"/>
    <w:rsid w:val="00BB2DDD"/>
    <w:rsid w:val="00BB4165"/>
    <w:rsid w:val="00BB755D"/>
    <w:rsid w:val="00BC346E"/>
    <w:rsid w:val="00BC4ED2"/>
    <w:rsid w:val="00BC5A80"/>
    <w:rsid w:val="00BD1AC7"/>
    <w:rsid w:val="00BE4042"/>
    <w:rsid w:val="00BE4AE0"/>
    <w:rsid w:val="00BE5555"/>
    <w:rsid w:val="00BF1557"/>
    <w:rsid w:val="00BF2C20"/>
    <w:rsid w:val="00BF3B2B"/>
    <w:rsid w:val="00BF3F09"/>
    <w:rsid w:val="00BF4F02"/>
    <w:rsid w:val="00C03D68"/>
    <w:rsid w:val="00C10298"/>
    <w:rsid w:val="00C156E2"/>
    <w:rsid w:val="00C17161"/>
    <w:rsid w:val="00C20B52"/>
    <w:rsid w:val="00C221F4"/>
    <w:rsid w:val="00C22D24"/>
    <w:rsid w:val="00C25A08"/>
    <w:rsid w:val="00C33A60"/>
    <w:rsid w:val="00C41F96"/>
    <w:rsid w:val="00C44794"/>
    <w:rsid w:val="00C45CCE"/>
    <w:rsid w:val="00C4795A"/>
    <w:rsid w:val="00C5225F"/>
    <w:rsid w:val="00C5421A"/>
    <w:rsid w:val="00C54249"/>
    <w:rsid w:val="00C545E3"/>
    <w:rsid w:val="00C557B3"/>
    <w:rsid w:val="00C55A19"/>
    <w:rsid w:val="00C55DD4"/>
    <w:rsid w:val="00C563FB"/>
    <w:rsid w:val="00C61C49"/>
    <w:rsid w:val="00C649B4"/>
    <w:rsid w:val="00C74ACE"/>
    <w:rsid w:val="00C77658"/>
    <w:rsid w:val="00C80F87"/>
    <w:rsid w:val="00C869FA"/>
    <w:rsid w:val="00C86F57"/>
    <w:rsid w:val="00C929BC"/>
    <w:rsid w:val="00C9657E"/>
    <w:rsid w:val="00C97A52"/>
    <w:rsid w:val="00CA0F54"/>
    <w:rsid w:val="00CA2C56"/>
    <w:rsid w:val="00CA497D"/>
    <w:rsid w:val="00CA6670"/>
    <w:rsid w:val="00CB19F4"/>
    <w:rsid w:val="00CB5401"/>
    <w:rsid w:val="00CB5759"/>
    <w:rsid w:val="00CC2058"/>
    <w:rsid w:val="00CC3024"/>
    <w:rsid w:val="00CC4611"/>
    <w:rsid w:val="00CC73D4"/>
    <w:rsid w:val="00CD0847"/>
    <w:rsid w:val="00CD39A7"/>
    <w:rsid w:val="00CD53B7"/>
    <w:rsid w:val="00CD563A"/>
    <w:rsid w:val="00CE0541"/>
    <w:rsid w:val="00CE13F6"/>
    <w:rsid w:val="00CF22F6"/>
    <w:rsid w:val="00CF5E11"/>
    <w:rsid w:val="00CF7729"/>
    <w:rsid w:val="00D0125E"/>
    <w:rsid w:val="00D044A2"/>
    <w:rsid w:val="00D055C3"/>
    <w:rsid w:val="00D067B8"/>
    <w:rsid w:val="00D13079"/>
    <w:rsid w:val="00D22C0A"/>
    <w:rsid w:val="00D2347A"/>
    <w:rsid w:val="00D26407"/>
    <w:rsid w:val="00D3407B"/>
    <w:rsid w:val="00D3724E"/>
    <w:rsid w:val="00D402A5"/>
    <w:rsid w:val="00D41F19"/>
    <w:rsid w:val="00D42D00"/>
    <w:rsid w:val="00D53798"/>
    <w:rsid w:val="00D53D96"/>
    <w:rsid w:val="00D573F2"/>
    <w:rsid w:val="00D660C2"/>
    <w:rsid w:val="00D72FB2"/>
    <w:rsid w:val="00D737EE"/>
    <w:rsid w:val="00D7474A"/>
    <w:rsid w:val="00D75C9A"/>
    <w:rsid w:val="00D77795"/>
    <w:rsid w:val="00D94007"/>
    <w:rsid w:val="00D94F75"/>
    <w:rsid w:val="00DA4B71"/>
    <w:rsid w:val="00DA562B"/>
    <w:rsid w:val="00DA60BF"/>
    <w:rsid w:val="00DA6673"/>
    <w:rsid w:val="00DB04B3"/>
    <w:rsid w:val="00DB2395"/>
    <w:rsid w:val="00DB4102"/>
    <w:rsid w:val="00DB4896"/>
    <w:rsid w:val="00DB7AE1"/>
    <w:rsid w:val="00DC3E2A"/>
    <w:rsid w:val="00DD005A"/>
    <w:rsid w:val="00DD4C22"/>
    <w:rsid w:val="00DD5C7A"/>
    <w:rsid w:val="00DD7FBA"/>
    <w:rsid w:val="00DE1C38"/>
    <w:rsid w:val="00DE3A3C"/>
    <w:rsid w:val="00DE48ED"/>
    <w:rsid w:val="00DF1C65"/>
    <w:rsid w:val="00DF7929"/>
    <w:rsid w:val="00E045F1"/>
    <w:rsid w:val="00E0466C"/>
    <w:rsid w:val="00E055AB"/>
    <w:rsid w:val="00E06682"/>
    <w:rsid w:val="00E06A13"/>
    <w:rsid w:val="00E06CBE"/>
    <w:rsid w:val="00E07C79"/>
    <w:rsid w:val="00E13537"/>
    <w:rsid w:val="00E25ACC"/>
    <w:rsid w:val="00E34E7A"/>
    <w:rsid w:val="00E362CB"/>
    <w:rsid w:val="00E37BAA"/>
    <w:rsid w:val="00E446C5"/>
    <w:rsid w:val="00E45058"/>
    <w:rsid w:val="00E470C7"/>
    <w:rsid w:val="00E4784B"/>
    <w:rsid w:val="00E51F2A"/>
    <w:rsid w:val="00E52E6A"/>
    <w:rsid w:val="00E550F2"/>
    <w:rsid w:val="00E55A42"/>
    <w:rsid w:val="00E5632E"/>
    <w:rsid w:val="00E6312D"/>
    <w:rsid w:val="00E63F4B"/>
    <w:rsid w:val="00E6482B"/>
    <w:rsid w:val="00E717AF"/>
    <w:rsid w:val="00E71E87"/>
    <w:rsid w:val="00E739A2"/>
    <w:rsid w:val="00E755FA"/>
    <w:rsid w:val="00E76620"/>
    <w:rsid w:val="00E82606"/>
    <w:rsid w:val="00E82A64"/>
    <w:rsid w:val="00E83E77"/>
    <w:rsid w:val="00E872CF"/>
    <w:rsid w:val="00E90DF9"/>
    <w:rsid w:val="00E9249F"/>
    <w:rsid w:val="00E95607"/>
    <w:rsid w:val="00E961C2"/>
    <w:rsid w:val="00EA0057"/>
    <w:rsid w:val="00EA0DF5"/>
    <w:rsid w:val="00EA2046"/>
    <w:rsid w:val="00EA2DE6"/>
    <w:rsid w:val="00EA7F5B"/>
    <w:rsid w:val="00EB735B"/>
    <w:rsid w:val="00EB788B"/>
    <w:rsid w:val="00EC07DC"/>
    <w:rsid w:val="00EC7F02"/>
    <w:rsid w:val="00ED0170"/>
    <w:rsid w:val="00ED7677"/>
    <w:rsid w:val="00ED7F54"/>
    <w:rsid w:val="00EF1493"/>
    <w:rsid w:val="00EF18EC"/>
    <w:rsid w:val="00EF1AA1"/>
    <w:rsid w:val="00EF2178"/>
    <w:rsid w:val="00EF2BA9"/>
    <w:rsid w:val="00EF4C9B"/>
    <w:rsid w:val="00EF6584"/>
    <w:rsid w:val="00F01771"/>
    <w:rsid w:val="00F11268"/>
    <w:rsid w:val="00F11F2D"/>
    <w:rsid w:val="00F12856"/>
    <w:rsid w:val="00F13E94"/>
    <w:rsid w:val="00F21E0B"/>
    <w:rsid w:val="00F30795"/>
    <w:rsid w:val="00F3226D"/>
    <w:rsid w:val="00F36296"/>
    <w:rsid w:val="00F377DD"/>
    <w:rsid w:val="00F41834"/>
    <w:rsid w:val="00F5387A"/>
    <w:rsid w:val="00F567E8"/>
    <w:rsid w:val="00F6407B"/>
    <w:rsid w:val="00F6443F"/>
    <w:rsid w:val="00F66F8C"/>
    <w:rsid w:val="00F67D22"/>
    <w:rsid w:val="00F80FF7"/>
    <w:rsid w:val="00F8193D"/>
    <w:rsid w:val="00F82488"/>
    <w:rsid w:val="00F83300"/>
    <w:rsid w:val="00F86199"/>
    <w:rsid w:val="00F91200"/>
    <w:rsid w:val="00F91B9D"/>
    <w:rsid w:val="00F920B6"/>
    <w:rsid w:val="00F97899"/>
    <w:rsid w:val="00FA0EAB"/>
    <w:rsid w:val="00FA5D2C"/>
    <w:rsid w:val="00FB62AB"/>
    <w:rsid w:val="00FC0195"/>
    <w:rsid w:val="00FC0571"/>
    <w:rsid w:val="00FC09C6"/>
    <w:rsid w:val="00FC18A6"/>
    <w:rsid w:val="00FC4040"/>
    <w:rsid w:val="00FC4A33"/>
    <w:rsid w:val="00FC51AC"/>
    <w:rsid w:val="00FD18CE"/>
    <w:rsid w:val="00FE2F19"/>
    <w:rsid w:val="00FE3816"/>
    <w:rsid w:val="00FE3969"/>
    <w:rsid w:val="00FE4C7D"/>
    <w:rsid w:val="00FE51AC"/>
    <w:rsid w:val="00FE6124"/>
    <w:rsid w:val="00FF0D60"/>
    <w:rsid w:val="00FF1F62"/>
    <w:rsid w:val="00FF3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FF8FDB"/>
  <w15:chartTrackingRefBased/>
  <w15:docId w15:val="{608EB0F7-12F0-487D-882B-A08770F7E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C0195"/>
    <w:rPr>
      <w:rFonts w:ascii="Arial" w:hAnsi="Arial"/>
    </w:rPr>
  </w:style>
  <w:style w:type="paragraph" w:styleId="berschrift1">
    <w:name w:val="heading 1"/>
    <w:aliases w:val="1. Untertitle"/>
    <w:basedOn w:val="berschrift2"/>
    <w:next w:val="Standard"/>
    <w:link w:val="berschrift1Zchn"/>
    <w:uiPriority w:val="9"/>
    <w:qFormat/>
    <w:rsid w:val="009C2E86"/>
    <w:pPr>
      <w:numPr>
        <w:numId w:val="12"/>
      </w:numPr>
      <w:spacing w:before="240"/>
      <w:outlineLvl w:val="0"/>
    </w:pPr>
    <w:rPr>
      <w:color w:val="9CC2E5" w:themeColor="accent1" w:themeTint="99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B62AB"/>
    <w:pPr>
      <w:keepNext/>
      <w:keepLines/>
      <w:numPr>
        <w:numId w:val="8"/>
      </w:numPr>
      <w:spacing w:before="40" w:after="0"/>
      <w:ind w:hanging="36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9B5B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aliases w:val="1. Untertitle Zchn"/>
    <w:basedOn w:val="Absatz-Standardschriftart"/>
    <w:link w:val="berschrift1"/>
    <w:uiPriority w:val="9"/>
    <w:rsid w:val="00121F0C"/>
    <w:rPr>
      <w:rFonts w:asciiTheme="majorHAnsi" w:eastAsiaTheme="majorEastAsia" w:hAnsiTheme="majorHAnsi" w:cstheme="majorBidi"/>
      <w:color w:val="9CC2E5" w:themeColor="accent1" w:themeTint="99"/>
      <w:sz w:val="32"/>
      <w:szCs w:val="32"/>
    </w:rPr>
  </w:style>
  <w:style w:type="paragraph" w:customStyle="1" w:styleId="3Untertitle">
    <w:name w:val="3. Untertitle"/>
    <w:basedOn w:val="berschrift3"/>
    <w:next w:val="Standard"/>
    <w:autoRedefine/>
    <w:qFormat/>
    <w:rsid w:val="009B5BA7"/>
    <w:pPr>
      <w:numPr>
        <w:ilvl w:val="2"/>
        <w:numId w:val="12"/>
      </w:numPr>
    </w:pPr>
    <w:rPr>
      <w:rFonts w:ascii="Cambria Math" w:hAnsi="Cambria Math"/>
      <w:b/>
      <w:i/>
      <w:color w:val="9CC2E5" w:themeColor="accent1" w:themeTint="99"/>
      <w:lang w:eastAsia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FB62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2Untertitle">
    <w:name w:val="2. Untertitle"/>
    <w:basedOn w:val="berschrift2"/>
    <w:next w:val="Standard"/>
    <w:autoRedefine/>
    <w:qFormat/>
    <w:rsid w:val="006A62FB"/>
    <w:pPr>
      <w:numPr>
        <w:ilvl w:val="1"/>
        <w:numId w:val="12"/>
      </w:numPr>
      <w:suppressAutoHyphens/>
      <w:autoSpaceDN w:val="0"/>
      <w:spacing w:before="411" w:after="171" w:line="240" w:lineRule="auto"/>
      <w:textAlignment w:val="baseline"/>
      <w:outlineLvl w:val="9"/>
    </w:pPr>
    <w:rPr>
      <w:b/>
      <w:i/>
      <w:color w:val="BDD6EE" w:themeColor="accent1" w:themeTint="66"/>
      <w:sz w:val="28"/>
      <w:lang w:eastAsia="de-CH"/>
    </w:rPr>
  </w:style>
  <w:style w:type="paragraph" w:styleId="Listenabsatz">
    <w:name w:val="List Paragraph"/>
    <w:basedOn w:val="Standard"/>
    <w:uiPriority w:val="34"/>
    <w:qFormat/>
    <w:rsid w:val="001B2E7F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DD00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DD00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einLeerraum">
    <w:name w:val="No Spacing"/>
    <w:link w:val="KeinLeerraumZchn"/>
    <w:qFormat/>
    <w:rsid w:val="00DD005A"/>
    <w:pPr>
      <w:spacing w:after="0" w:line="240" w:lineRule="auto"/>
    </w:pPr>
    <w:rPr>
      <w:rFonts w:eastAsiaTheme="minorEastAsia"/>
      <w:lang w:eastAsia="de-CH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005A"/>
    <w:rPr>
      <w:rFonts w:eastAsiaTheme="minorEastAsia"/>
      <w:lang w:eastAsia="de-CH"/>
    </w:rPr>
  </w:style>
  <w:style w:type="paragraph" w:styleId="Beschriftung">
    <w:name w:val="caption"/>
    <w:basedOn w:val="Standard"/>
    <w:next w:val="Standard"/>
    <w:uiPriority w:val="35"/>
    <w:unhideWhenUsed/>
    <w:qFormat/>
    <w:rsid w:val="00A975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96F14"/>
    <w:pPr>
      <w:numPr>
        <w:numId w:val="0"/>
      </w:numPr>
      <w:outlineLvl w:val="9"/>
    </w:pPr>
    <w:rPr>
      <w:color w:val="2E74B5" w:themeColor="accent1" w:themeShade="BF"/>
      <w:lang w:eastAsia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396F1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96F14"/>
    <w:pPr>
      <w:spacing w:after="100"/>
      <w:ind w:left="220"/>
    </w:pPr>
  </w:style>
  <w:style w:type="character" w:styleId="Hyperlink">
    <w:name w:val="Hyperlink"/>
    <w:basedOn w:val="Absatz-Standardschriftart"/>
    <w:uiPriority w:val="99"/>
    <w:unhideWhenUsed/>
    <w:rsid w:val="00396F14"/>
    <w:rPr>
      <w:color w:val="0563C1" w:themeColor="hyperlink"/>
      <w:u w:val="single"/>
    </w:rPr>
  </w:style>
  <w:style w:type="table" w:styleId="Tabellenraster">
    <w:name w:val="Table Grid"/>
    <w:basedOn w:val="NormaleTabelle"/>
    <w:uiPriority w:val="39"/>
    <w:rsid w:val="00DB23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Standard"/>
    <w:rsid w:val="00792787"/>
    <w:pPr>
      <w:suppressLineNumbers/>
      <w:suppressAutoHyphens/>
      <w:autoSpaceDN w:val="0"/>
      <w:textAlignment w:val="baseline"/>
    </w:pPr>
    <w:rPr>
      <w:rFonts w:eastAsia="Arial" w:cs="Arial"/>
    </w:rPr>
  </w:style>
  <w:style w:type="numbering" w:customStyle="1" w:styleId="WWNum12">
    <w:name w:val="WWNum12"/>
    <w:basedOn w:val="KeineListe"/>
    <w:rsid w:val="00792787"/>
    <w:pPr>
      <w:numPr>
        <w:numId w:val="17"/>
      </w:numPr>
    </w:pPr>
  </w:style>
  <w:style w:type="table" w:styleId="Gitternetztabelle2">
    <w:name w:val="Grid Table 2"/>
    <w:basedOn w:val="NormaleTabelle"/>
    <w:uiPriority w:val="47"/>
    <w:rsid w:val="000920AA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9B5BA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9B5BA7"/>
    <w:pPr>
      <w:spacing w:after="100"/>
      <w:ind w:left="440"/>
    </w:pPr>
  </w:style>
  <w:style w:type="paragraph" w:styleId="Kopfzeile">
    <w:name w:val="header"/>
    <w:basedOn w:val="Standard"/>
    <w:link w:val="Kopf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A62FB"/>
    <w:rPr>
      <w:rFonts w:ascii="Arial" w:hAnsi="Arial"/>
    </w:rPr>
  </w:style>
  <w:style w:type="paragraph" w:styleId="Fuzeile">
    <w:name w:val="footer"/>
    <w:basedOn w:val="Standard"/>
    <w:link w:val="Fu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6A62FB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-Zeichnung2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-Zeichnu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-Zeichnung3.vsdx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B6EB361-D02E-4972-94D7-BE5B725915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64</Words>
  <Characters>8595</Characters>
  <Application>Microsoft Office Word</Application>
  <DocSecurity>0</DocSecurity>
  <Lines>71</Lines>
  <Paragraphs>19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Überschriften</vt:lpstr>
      </vt:variant>
      <vt:variant>
        <vt:i4>8</vt:i4>
      </vt:variant>
      <vt:variant>
        <vt:lpstr>Headings</vt:lpstr>
      </vt:variant>
      <vt:variant>
        <vt:i4>8</vt:i4>
      </vt:variant>
    </vt:vector>
  </HeadingPairs>
  <TitlesOfParts>
    <vt:vector size="17" baseType="lpstr">
      <vt:lpstr>TaggY</vt:lpstr>
      <vt:lpstr>Revision</vt:lpstr>
      <vt:lpstr>        Inhaltsverzeichnis&gt;</vt:lpstr>
      <vt:lpstr>Einleitung</vt:lpstr>
      <vt:lpstr>        Zielsetzung</vt:lpstr>
      <vt:lpstr>Allgemeine Beschreibung</vt:lpstr>
      <vt:lpstr>        Benutzer</vt:lpstr>
      <vt:lpstr>        Use-Cases</vt:lpstr>
      <vt:lpstr>Spezifische Anforderungen</vt:lpstr>
      <vt:lpstr>Revision</vt:lpstr>
      <vt:lpstr>        Inhaltsverzeichnis</vt:lpstr>
      <vt:lpstr>Einleitung</vt:lpstr>
      <vt:lpstr>        Zielsetzung</vt:lpstr>
      <vt:lpstr>Allgemeine Beschreibung</vt:lpstr>
      <vt:lpstr>        Stakeholder</vt:lpstr>
      <vt:lpstr>        Use-Cases</vt:lpstr>
      <vt:lpstr>Spezifische Anforderungen</vt:lpstr>
    </vt:vector>
  </TitlesOfParts>
  <Company>Spital-Infos</Company>
  <LinksUpToDate>false</LinksUpToDate>
  <CharactersWithSpaces>99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ggY</dc:title>
  <dc:subject>Anforderungsspezifikation</dc:subject>
  <dc:creator>Cesar Porcher, Joel Zimmerli, Kevin Streiter</dc:creator>
  <cp:keywords/>
  <dc:description/>
  <cp:lastModifiedBy>joel zimmerli</cp:lastModifiedBy>
  <cp:revision>11</cp:revision>
  <dcterms:created xsi:type="dcterms:W3CDTF">2018-02-26T20:58:00Z</dcterms:created>
  <dcterms:modified xsi:type="dcterms:W3CDTF">2018-02-28T12:20:00Z</dcterms:modified>
</cp:coreProperties>
</file>